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7" r:id="rId2"/>
    <p:sldId id="292" r:id="rId3"/>
    <p:sldId id="259" r:id="rId4"/>
    <p:sldId id="285" r:id="rId5"/>
    <p:sldId id="261" r:id="rId6"/>
    <p:sldId id="296" r:id="rId7"/>
    <p:sldId id="265" r:id="rId8"/>
    <p:sldId id="272" r:id="rId9"/>
    <p:sldId id="273" r:id="rId10"/>
    <p:sldId id="274" r:id="rId11"/>
    <p:sldId id="275" r:id="rId12"/>
    <p:sldId id="271" r:id="rId13"/>
    <p:sldId id="294" r:id="rId14"/>
    <p:sldId id="295" r:id="rId15"/>
    <p:sldId id="286" r:id="rId16"/>
    <p:sldId id="287" r:id="rId17"/>
    <p:sldId id="276" r:id="rId18"/>
    <p:sldId id="291" r:id="rId19"/>
    <p:sldId id="27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BF00"/>
    <a:srgbClr val="BDD7EE"/>
    <a:srgbClr val="F8CBAD"/>
    <a:srgbClr val="F4B183"/>
    <a:srgbClr val="C4D5EB"/>
    <a:srgbClr val="29DB80"/>
    <a:srgbClr val="37C6CF"/>
    <a:srgbClr val="2EE71C"/>
    <a:srgbClr val="A7F30E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27" autoAdjust="0"/>
    <p:restoredTop sz="80576" autoAdjust="0"/>
  </p:normalViewPr>
  <p:slideViewPr>
    <p:cSldViewPr snapToGrid="0">
      <p:cViewPr varScale="1">
        <p:scale>
          <a:sx n="60" d="100"/>
          <a:sy n="60" d="100"/>
        </p:scale>
        <p:origin x="90" y="6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noFill/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rgbClr val="FF6600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noFill/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solidFill>
                <a:prstClr val="white"/>
              </a:solidFill>
              <a:ln>
                <a:solidFill>
                  <a:prstClr val="black">
                    <a:lumMod val="25000"/>
                    <a:lumOff val="75000"/>
                  </a:prst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Sheet1!$A$2:$A$4</c:f>
              <c:strCache>
                <c:ptCount val="3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3</c:v>
                </c:pt>
                <c:pt idx="1">
                  <c:v>40</c:v>
                </c:pt>
                <c:pt idx="2">
                  <c:v>2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noFill/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noFill/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rgbClr val="0033CC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2:$A$4</c:f>
              <c:strCache>
                <c:ptCount val="3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3</c:v>
                </c:pt>
                <c:pt idx="1">
                  <c:v>40</c:v>
                </c:pt>
                <c:pt idx="2">
                  <c:v>27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66CCFF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rgbClr val="FABF00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noFill/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solidFill>
                <a:prstClr val="white"/>
              </a:solidFill>
              <a:ln>
                <a:solidFill>
                  <a:prstClr val="black">
                    <a:lumMod val="25000"/>
                    <a:lumOff val="75000"/>
                  </a:prst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Sheet1!$A$2:$A$4</c:f>
              <c:strCache>
                <c:ptCount val="3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3</c:v>
                </c:pt>
                <c:pt idx="1">
                  <c:v>40</c:v>
                </c:pt>
                <c:pt idx="2">
                  <c:v>2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1DB0FA-13AD-47AD-AD8B-EC72B78E0C3F}" type="doc">
      <dgm:prSet loTypeId="urn:microsoft.com/office/officeart/2005/8/layout/funnel1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94F80B89-342A-4ECD-8E72-5BF776867A6B}">
      <dgm:prSet phldrT="[文本]" custT="1"/>
      <dgm:spPr/>
      <dgm:t>
        <a:bodyPr/>
        <a:lstStyle/>
        <a:p>
          <a:r>
            <a:rPr lang="en-US" altLang="zh-CN" sz="2000" b="1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DUTIR</a:t>
          </a:r>
          <a:r>
            <a:rPr lang="zh-CN" altLang="zh-CN" sz="2000" b="1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情感词汇</a:t>
          </a:r>
          <a:r>
            <a:rPr lang="zh-CN" altLang="en-US" sz="2000" b="1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本体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C266B986-2AA1-40B8-B352-7E2CF6A56E65}" type="parTrans" cxnId="{3C4E4A51-3884-406C-8B85-14662D3F5464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45BAE200-2BB3-466F-A7F6-3CCAC24C8FA2}" type="sibTrans" cxnId="{3C4E4A51-3884-406C-8B85-14662D3F5464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4BFB4D5D-DFC9-4B78-9166-489480608BF7}">
      <dgm:prSet phldrT="[文本]" custT="1"/>
      <dgm:spPr/>
      <dgm:t>
        <a:bodyPr/>
        <a:lstStyle/>
        <a:p>
          <a:r>
            <a:rPr lang="zh-CN" altLang="en-US" sz="3200" b="1" smtClean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情感词典</a:t>
          </a:r>
          <a:endParaRPr lang="zh-CN" altLang="en-US" sz="3200" b="1" dirty="0">
            <a:solidFill>
              <a:schemeClr val="tx1"/>
            </a:solidFill>
            <a:latin typeface="微软雅黑 Light" panose="020B0502040204020203" pitchFamily="34" charset="-122"/>
            <a:ea typeface="微软雅黑 Light" panose="020B0502040204020203" pitchFamily="34" charset="-122"/>
          </a:endParaRPr>
        </a:p>
      </dgm:t>
    </dgm:pt>
    <dgm:pt modelId="{566E236B-1F4E-4035-A603-B55F345C4793}" type="parTrans" cxnId="{084F9552-E910-49A5-A7B9-C69EC039F44B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6AE25236-DCE8-4494-9065-D63023BBC2FB}" type="sibTrans" cxnId="{084F9552-E910-49A5-A7B9-C69EC039F44B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D8782FED-F402-41FD-BAC9-265D010AA67F}">
      <dgm:prSet phldrT="[文本]" custT="1"/>
      <dgm:spPr/>
      <dgm:t>
        <a:bodyPr/>
        <a:lstStyle/>
        <a:p>
          <a:r>
            <a:rPr lang="zh-CN" altLang="en-US" sz="2000" b="1" smtClean="0">
              <a:solidFill>
                <a:schemeClr val="bg1"/>
              </a:solidFill>
            </a:rPr>
            <a:t>网络热词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FAC1584E-617E-42FD-A67B-3879A8AF45B6}" type="sibTrans" cxnId="{B69F4E4A-BAC9-43DB-AEE6-8DF9C5651B16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E5C67EEA-4087-4FA5-A0CD-D2EFB8DD5B04}" type="parTrans" cxnId="{B69F4E4A-BAC9-43DB-AEE6-8DF9C5651B16}">
      <dgm:prSet/>
      <dgm:spPr/>
      <dgm:t>
        <a:bodyPr/>
        <a:lstStyle/>
        <a:p>
          <a:endParaRPr lang="zh-CN" altLang="en-US" sz="2000">
            <a:solidFill>
              <a:schemeClr val="bg1"/>
            </a:solidFill>
          </a:endParaRPr>
        </a:p>
      </dgm:t>
    </dgm:pt>
    <dgm:pt modelId="{9AB97376-B437-43C6-872E-3EB07A3873B9}">
      <dgm:prSet phldrT="[文本]" custT="1"/>
      <dgm:spPr/>
      <dgm:t>
        <a:bodyPr/>
        <a:lstStyle/>
        <a:p>
          <a:r>
            <a:rPr lang="en-US" altLang="zh-CN" sz="2000" b="1" smtClean="0">
              <a:solidFill>
                <a:schemeClr val="bg1"/>
              </a:solidFill>
            </a:rPr>
            <a:t>HowNet</a:t>
          </a:r>
          <a:r>
            <a:rPr lang="zh-CN" altLang="en-US" sz="2000" b="1" smtClean="0">
              <a:solidFill>
                <a:schemeClr val="bg1"/>
              </a:solidFill>
            </a:rPr>
            <a:t>（知网）</a:t>
          </a:r>
          <a:r>
            <a:rPr lang="zh-CN" altLang="zh-CN" sz="2000" b="1" smtClean="0">
              <a:solidFill>
                <a:schemeClr val="bg1"/>
              </a:solidFill>
            </a:rPr>
            <a:t>情感</a:t>
          </a:r>
          <a:r>
            <a:rPr lang="zh-CN" altLang="en-US" sz="2000" b="1" smtClean="0">
              <a:solidFill>
                <a:schemeClr val="bg1"/>
              </a:solidFill>
            </a:rPr>
            <a:t>词语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3A91F981-CAD7-492D-B89E-08E0ABA19D07}" type="parTrans" cxnId="{120C71D0-0AB8-4F25-BEA1-FC9D1BCB1182}">
      <dgm:prSet/>
      <dgm:spPr/>
      <dgm:t>
        <a:bodyPr/>
        <a:lstStyle/>
        <a:p>
          <a:endParaRPr lang="zh-CN" altLang="en-US">
            <a:solidFill>
              <a:schemeClr val="bg1"/>
            </a:solidFill>
          </a:endParaRPr>
        </a:p>
      </dgm:t>
    </dgm:pt>
    <dgm:pt modelId="{9F8C4AD7-B6CB-47F3-8E40-3ADA30B125AD}" type="sibTrans" cxnId="{120C71D0-0AB8-4F25-BEA1-FC9D1BCB1182}">
      <dgm:prSet/>
      <dgm:spPr/>
      <dgm:t>
        <a:bodyPr/>
        <a:lstStyle/>
        <a:p>
          <a:endParaRPr lang="zh-CN" altLang="en-US">
            <a:solidFill>
              <a:schemeClr val="bg1"/>
            </a:solidFill>
          </a:endParaRPr>
        </a:p>
      </dgm:t>
    </dgm:pt>
    <dgm:pt modelId="{601A54FC-5545-4F0F-BE8E-8F00F53F7B31}" type="pres">
      <dgm:prSet presAssocID="{461DB0FA-13AD-47AD-AD8B-EC72B78E0C3F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C14C1E-BCDD-4B4D-A65D-03F41B9168ED}" type="pres">
      <dgm:prSet presAssocID="{461DB0FA-13AD-47AD-AD8B-EC72B78E0C3F}" presName="ellipse" presStyleLbl="trBgShp" presStyleIdx="0" presStyleCnt="1"/>
      <dgm:spPr/>
      <dgm:t>
        <a:bodyPr/>
        <a:lstStyle/>
        <a:p>
          <a:endParaRPr lang="zh-CN" altLang="en-US"/>
        </a:p>
      </dgm:t>
    </dgm:pt>
    <dgm:pt modelId="{D246B7FE-6DEA-47CB-A694-DBC79BBCA8A1}" type="pres">
      <dgm:prSet presAssocID="{461DB0FA-13AD-47AD-AD8B-EC72B78E0C3F}" presName="arrow1" presStyleLbl="fgShp" presStyleIdx="0" presStyleCnt="1"/>
      <dgm:spPr/>
      <dgm:t>
        <a:bodyPr/>
        <a:lstStyle/>
        <a:p>
          <a:endParaRPr lang="zh-CN" altLang="en-US"/>
        </a:p>
      </dgm:t>
    </dgm:pt>
    <dgm:pt modelId="{869B83CF-FA4D-4278-9A97-F3AB8877AC20}" type="pres">
      <dgm:prSet presAssocID="{461DB0FA-13AD-47AD-AD8B-EC72B78E0C3F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F7392A-E6ED-4C91-A771-BE600CB0D10D}" type="pres">
      <dgm:prSet presAssocID="{9AB97376-B437-43C6-872E-3EB07A3873B9}" presName="item1" presStyleLbl="node1" presStyleIdx="0" presStyleCnt="3" custScaleX="104522" custScaleY="10452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372167-41A1-4BEC-B5EA-23FF7BA55151}" type="pres">
      <dgm:prSet presAssocID="{D8782FED-F402-41FD-BAC9-265D010AA67F}" presName="item2" presStyleLbl="node1" presStyleIdx="1" presStyleCnt="3" custScaleX="122222" custScaleY="12222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FE9A5C-79D6-477A-9340-6501107D442D}" type="pres">
      <dgm:prSet presAssocID="{4BFB4D5D-DFC9-4B78-9166-489480608BF7}" presName="item3" presStyleLbl="node1" presStyleIdx="2" presStyleCnt="3" custScaleX="113475" custScaleY="1134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D74095-86EE-4A24-9041-69C04A69DC45}" type="pres">
      <dgm:prSet presAssocID="{461DB0FA-13AD-47AD-AD8B-EC72B78E0C3F}" presName="funnel" presStyleLbl="trAlignAcc1" presStyleIdx="0" presStyleCnt="1"/>
      <dgm:spPr/>
      <dgm:t>
        <a:bodyPr/>
        <a:lstStyle/>
        <a:p>
          <a:endParaRPr lang="zh-CN" altLang="en-US"/>
        </a:p>
      </dgm:t>
    </dgm:pt>
  </dgm:ptLst>
  <dgm:cxnLst>
    <dgm:cxn modelId="{ED252008-9188-4E1D-AB62-9BDFADD8A9EE}" type="presOf" srcId="{94F80B89-342A-4ECD-8E72-5BF776867A6B}" destId="{0BFE9A5C-79D6-477A-9340-6501107D442D}" srcOrd="0" destOrd="0" presId="urn:microsoft.com/office/officeart/2005/8/layout/funnel1"/>
    <dgm:cxn modelId="{7CB58D38-D333-4120-82C9-06BF46B116BF}" type="presOf" srcId="{D8782FED-F402-41FD-BAC9-265D010AA67F}" destId="{DCF7392A-E6ED-4C91-A771-BE600CB0D10D}" srcOrd="0" destOrd="0" presId="urn:microsoft.com/office/officeart/2005/8/layout/funnel1"/>
    <dgm:cxn modelId="{64E4AB07-ACC8-4672-A761-82AF03F83495}" type="presOf" srcId="{461DB0FA-13AD-47AD-AD8B-EC72B78E0C3F}" destId="{601A54FC-5545-4F0F-BE8E-8F00F53F7B31}" srcOrd="0" destOrd="0" presId="urn:microsoft.com/office/officeart/2005/8/layout/funnel1"/>
    <dgm:cxn modelId="{120C71D0-0AB8-4F25-BEA1-FC9D1BCB1182}" srcId="{461DB0FA-13AD-47AD-AD8B-EC72B78E0C3F}" destId="{9AB97376-B437-43C6-872E-3EB07A3873B9}" srcOrd="1" destOrd="0" parTransId="{3A91F981-CAD7-492D-B89E-08E0ABA19D07}" sibTransId="{9F8C4AD7-B6CB-47F3-8E40-3ADA30B125AD}"/>
    <dgm:cxn modelId="{9032913F-F95F-4605-A4F7-1D2D0B48D174}" type="presOf" srcId="{4BFB4D5D-DFC9-4B78-9166-489480608BF7}" destId="{869B83CF-FA4D-4278-9A97-F3AB8877AC20}" srcOrd="0" destOrd="0" presId="urn:microsoft.com/office/officeart/2005/8/layout/funnel1"/>
    <dgm:cxn modelId="{8D2BF0A6-FB41-48C1-8038-2188CF669C61}" type="presOf" srcId="{9AB97376-B437-43C6-872E-3EB07A3873B9}" destId="{56372167-41A1-4BEC-B5EA-23FF7BA55151}" srcOrd="0" destOrd="0" presId="urn:microsoft.com/office/officeart/2005/8/layout/funnel1"/>
    <dgm:cxn modelId="{3C4E4A51-3884-406C-8B85-14662D3F5464}" srcId="{461DB0FA-13AD-47AD-AD8B-EC72B78E0C3F}" destId="{94F80B89-342A-4ECD-8E72-5BF776867A6B}" srcOrd="0" destOrd="0" parTransId="{C266B986-2AA1-40B8-B352-7E2CF6A56E65}" sibTransId="{45BAE200-2BB3-466F-A7F6-3CCAC24C8FA2}"/>
    <dgm:cxn modelId="{B69F4E4A-BAC9-43DB-AEE6-8DF9C5651B16}" srcId="{461DB0FA-13AD-47AD-AD8B-EC72B78E0C3F}" destId="{D8782FED-F402-41FD-BAC9-265D010AA67F}" srcOrd="2" destOrd="0" parTransId="{E5C67EEA-4087-4FA5-A0CD-D2EFB8DD5B04}" sibTransId="{FAC1584E-617E-42FD-A67B-3879A8AF45B6}"/>
    <dgm:cxn modelId="{084F9552-E910-49A5-A7B9-C69EC039F44B}" srcId="{461DB0FA-13AD-47AD-AD8B-EC72B78E0C3F}" destId="{4BFB4D5D-DFC9-4B78-9166-489480608BF7}" srcOrd="3" destOrd="0" parTransId="{566E236B-1F4E-4035-A603-B55F345C4793}" sibTransId="{6AE25236-DCE8-4494-9065-D63023BBC2FB}"/>
    <dgm:cxn modelId="{998A842C-B4BD-4738-80DC-0C60AFA34E7A}" type="presParOf" srcId="{601A54FC-5545-4F0F-BE8E-8F00F53F7B31}" destId="{BBC14C1E-BCDD-4B4D-A65D-03F41B9168ED}" srcOrd="0" destOrd="0" presId="urn:microsoft.com/office/officeart/2005/8/layout/funnel1"/>
    <dgm:cxn modelId="{40A361AB-9D65-4EB6-8602-34A9DE68A76C}" type="presParOf" srcId="{601A54FC-5545-4F0F-BE8E-8F00F53F7B31}" destId="{D246B7FE-6DEA-47CB-A694-DBC79BBCA8A1}" srcOrd="1" destOrd="0" presId="urn:microsoft.com/office/officeart/2005/8/layout/funnel1"/>
    <dgm:cxn modelId="{4F7AFDE5-956C-4D41-AFF6-6E82A47F1521}" type="presParOf" srcId="{601A54FC-5545-4F0F-BE8E-8F00F53F7B31}" destId="{869B83CF-FA4D-4278-9A97-F3AB8877AC20}" srcOrd="2" destOrd="0" presId="urn:microsoft.com/office/officeart/2005/8/layout/funnel1"/>
    <dgm:cxn modelId="{FA0605E2-DD93-426D-95FC-829F0D93175F}" type="presParOf" srcId="{601A54FC-5545-4F0F-BE8E-8F00F53F7B31}" destId="{DCF7392A-E6ED-4C91-A771-BE600CB0D10D}" srcOrd="3" destOrd="0" presId="urn:microsoft.com/office/officeart/2005/8/layout/funnel1"/>
    <dgm:cxn modelId="{F7CF9CB3-DCCE-4600-97AA-A441C0D61BF3}" type="presParOf" srcId="{601A54FC-5545-4F0F-BE8E-8F00F53F7B31}" destId="{56372167-41A1-4BEC-B5EA-23FF7BA55151}" srcOrd="4" destOrd="0" presId="urn:microsoft.com/office/officeart/2005/8/layout/funnel1"/>
    <dgm:cxn modelId="{CDC45E0C-D7F0-400D-AFF3-EAE7DB99C97D}" type="presParOf" srcId="{601A54FC-5545-4F0F-BE8E-8F00F53F7B31}" destId="{0BFE9A5C-79D6-477A-9340-6501107D442D}" srcOrd="5" destOrd="0" presId="urn:microsoft.com/office/officeart/2005/8/layout/funnel1"/>
    <dgm:cxn modelId="{018C4408-9AA1-4A9E-BFE0-7D457B3A6510}" type="presParOf" srcId="{601A54FC-5545-4F0F-BE8E-8F00F53F7B31}" destId="{70D74095-86EE-4A24-9041-69C04A69DC45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A2E44-D1C9-4468-B574-0605F8D5A714}" type="doc">
      <dgm:prSet loTypeId="urn:microsoft.com/office/officeart/2005/8/layout/radial1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4068018-9CAB-4FB6-9822-88CF390C080D}">
      <dgm:prSet phldrT="[文本]"/>
      <dgm:spPr/>
      <dgm:t>
        <a:bodyPr/>
        <a:lstStyle/>
        <a:p>
          <a:r>
            <a:rPr lang="zh-CN" altLang="en-US" dirty="0" smtClean="0"/>
            <a:t>词表</a:t>
          </a:r>
          <a:endParaRPr lang="zh-CN" altLang="en-US" dirty="0"/>
        </a:p>
      </dgm:t>
    </dgm:pt>
    <dgm:pt modelId="{5A237FB3-F3D3-4FDA-8F38-6FCF2D721D95}" type="parTrans" cxnId="{D29E8AAF-6475-4DA3-B6C1-78EE85E0AE92}">
      <dgm:prSet/>
      <dgm:spPr/>
      <dgm:t>
        <a:bodyPr/>
        <a:lstStyle/>
        <a:p>
          <a:endParaRPr lang="zh-CN" altLang="en-US"/>
        </a:p>
      </dgm:t>
    </dgm:pt>
    <dgm:pt modelId="{EDF06619-5A80-46C5-BD51-27D0548B8350}" type="sibTrans" cxnId="{D29E8AAF-6475-4DA3-B6C1-78EE85E0AE92}">
      <dgm:prSet/>
      <dgm:spPr/>
      <dgm:t>
        <a:bodyPr/>
        <a:lstStyle/>
        <a:p>
          <a:endParaRPr lang="zh-CN" altLang="en-US"/>
        </a:p>
      </dgm:t>
    </dgm:pt>
    <dgm:pt modelId="{F731A8B5-E40E-4679-82C5-51C42A4A9088}">
      <dgm:prSet phldrT="[文本]"/>
      <dgm:spPr/>
      <dgm:t>
        <a:bodyPr/>
        <a:lstStyle/>
        <a:p>
          <a:r>
            <a:rPr lang="zh-CN" altLang="en-US" dirty="0" smtClean="0"/>
            <a:t>程度词表</a:t>
          </a:r>
          <a:endParaRPr lang="zh-CN" altLang="en-US" dirty="0"/>
        </a:p>
      </dgm:t>
    </dgm:pt>
    <dgm:pt modelId="{F9626DDB-FA97-4E2E-AB85-B67918ED6B5C}" type="parTrans" cxnId="{3D46869D-4C23-4F0B-843E-6386F5FF74BC}">
      <dgm:prSet/>
      <dgm:spPr/>
      <dgm:t>
        <a:bodyPr/>
        <a:lstStyle/>
        <a:p>
          <a:endParaRPr lang="zh-CN" altLang="en-US"/>
        </a:p>
      </dgm:t>
    </dgm:pt>
    <dgm:pt modelId="{95C553F7-CB0F-4E22-AF28-D33D5A3E26AA}" type="sibTrans" cxnId="{3D46869D-4C23-4F0B-843E-6386F5FF74BC}">
      <dgm:prSet/>
      <dgm:spPr/>
      <dgm:t>
        <a:bodyPr/>
        <a:lstStyle/>
        <a:p>
          <a:endParaRPr lang="zh-CN" altLang="en-US"/>
        </a:p>
      </dgm:t>
    </dgm:pt>
    <dgm:pt modelId="{331EBEC8-A40B-4027-95C0-E2B1592442E0}">
      <dgm:prSet phldrT="[文本]"/>
      <dgm:spPr/>
      <dgm:t>
        <a:bodyPr/>
        <a:lstStyle/>
        <a:p>
          <a:r>
            <a:rPr lang="zh-CN" altLang="en-US" dirty="0" smtClean="0"/>
            <a:t>否定词表</a:t>
          </a:r>
          <a:endParaRPr lang="zh-CN" altLang="en-US" dirty="0"/>
        </a:p>
      </dgm:t>
    </dgm:pt>
    <dgm:pt modelId="{4C69AF88-3F39-4D5A-B994-36572215909B}" type="parTrans" cxnId="{DAC81A6B-54D2-4479-89A2-B2F6372C8D12}">
      <dgm:prSet/>
      <dgm:spPr/>
      <dgm:t>
        <a:bodyPr/>
        <a:lstStyle/>
        <a:p>
          <a:endParaRPr lang="zh-CN" altLang="en-US"/>
        </a:p>
      </dgm:t>
    </dgm:pt>
    <dgm:pt modelId="{AB4D524F-47CD-473B-AA50-A55A7402740F}" type="sibTrans" cxnId="{DAC81A6B-54D2-4479-89A2-B2F6372C8D12}">
      <dgm:prSet/>
      <dgm:spPr/>
      <dgm:t>
        <a:bodyPr/>
        <a:lstStyle/>
        <a:p>
          <a:endParaRPr lang="zh-CN" altLang="en-US"/>
        </a:p>
      </dgm:t>
    </dgm:pt>
    <dgm:pt modelId="{3666330B-77D6-43C8-BDCF-7F57654B6C8B}">
      <dgm:prSet phldrT="[文本]"/>
      <dgm:spPr/>
      <dgm:t>
        <a:bodyPr/>
        <a:lstStyle/>
        <a:p>
          <a:r>
            <a:rPr lang="zh-CN" altLang="en-US" dirty="0" smtClean="0"/>
            <a:t>关联词表</a:t>
          </a:r>
          <a:endParaRPr lang="zh-CN" altLang="en-US" dirty="0"/>
        </a:p>
      </dgm:t>
    </dgm:pt>
    <dgm:pt modelId="{C94E87EA-C9DC-4DF4-917D-6182F0E3E0EA}" type="parTrans" cxnId="{8258565F-1FCD-4653-93FE-79483C862C2D}">
      <dgm:prSet/>
      <dgm:spPr/>
      <dgm:t>
        <a:bodyPr/>
        <a:lstStyle/>
        <a:p>
          <a:endParaRPr lang="zh-CN" altLang="en-US"/>
        </a:p>
      </dgm:t>
    </dgm:pt>
    <dgm:pt modelId="{BEF0EDFA-144F-44EB-8412-B5349169C3AF}" type="sibTrans" cxnId="{8258565F-1FCD-4653-93FE-79483C862C2D}">
      <dgm:prSet/>
      <dgm:spPr/>
      <dgm:t>
        <a:bodyPr/>
        <a:lstStyle/>
        <a:p>
          <a:endParaRPr lang="zh-CN" altLang="en-US"/>
        </a:p>
      </dgm:t>
    </dgm:pt>
    <dgm:pt modelId="{F1372CBA-7680-4BFC-AFEB-A1E2669F317D}">
      <dgm:prSet phldrT="[文本]"/>
      <dgm:spPr/>
      <dgm:t>
        <a:bodyPr/>
        <a:lstStyle/>
        <a:p>
          <a:r>
            <a:rPr lang="zh-CN" altLang="en-US" dirty="0" smtClean="0"/>
            <a:t>停用词表</a:t>
          </a:r>
          <a:endParaRPr lang="zh-CN" altLang="en-US" dirty="0"/>
        </a:p>
      </dgm:t>
    </dgm:pt>
    <dgm:pt modelId="{4473D2EE-5146-474D-8A36-D169F299F922}" type="parTrans" cxnId="{2FF9C2B7-5805-4CE5-B9B6-E2D03F6CC6A1}">
      <dgm:prSet/>
      <dgm:spPr/>
      <dgm:t>
        <a:bodyPr/>
        <a:lstStyle/>
        <a:p>
          <a:endParaRPr lang="zh-CN" altLang="en-US"/>
        </a:p>
      </dgm:t>
    </dgm:pt>
    <dgm:pt modelId="{C97E7EEB-45F9-4C1D-9C4B-07C582E1FA6D}" type="sibTrans" cxnId="{2FF9C2B7-5805-4CE5-B9B6-E2D03F6CC6A1}">
      <dgm:prSet/>
      <dgm:spPr/>
      <dgm:t>
        <a:bodyPr/>
        <a:lstStyle/>
        <a:p>
          <a:endParaRPr lang="zh-CN" altLang="en-US"/>
        </a:p>
      </dgm:t>
    </dgm:pt>
    <dgm:pt modelId="{E5FAE62A-EC59-4422-90F3-9C3458A1695A}" type="pres">
      <dgm:prSet presAssocID="{8C0A2E44-D1C9-4468-B574-0605F8D5A71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8EA17E0-5E76-4DB0-9E80-8FDCFFE8F252}" type="pres">
      <dgm:prSet presAssocID="{B4068018-9CAB-4FB6-9822-88CF390C080D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C8365446-BC52-430E-9B89-78E319352260}" type="pres">
      <dgm:prSet presAssocID="{F9626DDB-FA97-4E2E-AB85-B67918ED6B5C}" presName="Name9" presStyleLbl="parChTrans1D2" presStyleIdx="0" presStyleCnt="4"/>
      <dgm:spPr/>
      <dgm:t>
        <a:bodyPr/>
        <a:lstStyle/>
        <a:p>
          <a:endParaRPr lang="zh-CN" altLang="en-US"/>
        </a:p>
      </dgm:t>
    </dgm:pt>
    <dgm:pt modelId="{74658DDD-BFFF-4C16-B4F4-EC224742338E}" type="pres">
      <dgm:prSet presAssocID="{F9626DDB-FA97-4E2E-AB85-B67918ED6B5C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9FC3A0A3-2EB0-4336-9FE7-551BE9F68075}" type="pres">
      <dgm:prSet presAssocID="{F731A8B5-E40E-4679-82C5-51C42A4A9088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A0BD61-8736-4D33-993B-C8C7B4C01896}" type="pres">
      <dgm:prSet presAssocID="{4C69AF88-3F39-4D5A-B994-36572215909B}" presName="Name9" presStyleLbl="parChTrans1D2" presStyleIdx="1" presStyleCnt="4"/>
      <dgm:spPr/>
      <dgm:t>
        <a:bodyPr/>
        <a:lstStyle/>
        <a:p>
          <a:endParaRPr lang="zh-CN" altLang="en-US"/>
        </a:p>
      </dgm:t>
    </dgm:pt>
    <dgm:pt modelId="{C155C4CF-E528-4602-A347-DCF2169D1140}" type="pres">
      <dgm:prSet presAssocID="{4C69AF88-3F39-4D5A-B994-36572215909B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C0A0A2B1-42F6-4719-900B-AC1F71A21B99}" type="pres">
      <dgm:prSet presAssocID="{331EBEC8-A40B-4027-95C0-E2B1592442E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609E99-6036-4997-9AC2-3F4FBA0E63F9}" type="pres">
      <dgm:prSet presAssocID="{C94E87EA-C9DC-4DF4-917D-6182F0E3E0EA}" presName="Name9" presStyleLbl="parChTrans1D2" presStyleIdx="2" presStyleCnt="4"/>
      <dgm:spPr/>
      <dgm:t>
        <a:bodyPr/>
        <a:lstStyle/>
        <a:p>
          <a:endParaRPr lang="zh-CN" altLang="en-US"/>
        </a:p>
      </dgm:t>
    </dgm:pt>
    <dgm:pt modelId="{F8000756-8317-477B-A30B-C3A31DB95581}" type="pres">
      <dgm:prSet presAssocID="{C94E87EA-C9DC-4DF4-917D-6182F0E3E0EA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AC3F7083-8BC9-44A9-9F8E-C750151FC30A}" type="pres">
      <dgm:prSet presAssocID="{3666330B-77D6-43C8-BDCF-7F57654B6C8B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4DA1D4-1DBB-42BD-A96B-08896E2303FE}" type="pres">
      <dgm:prSet presAssocID="{4473D2EE-5146-474D-8A36-D169F299F922}" presName="Name9" presStyleLbl="parChTrans1D2" presStyleIdx="3" presStyleCnt="4"/>
      <dgm:spPr/>
      <dgm:t>
        <a:bodyPr/>
        <a:lstStyle/>
        <a:p>
          <a:endParaRPr lang="zh-CN" altLang="en-US"/>
        </a:p>
      </dgm:t>
    </dgm:pt>
    <dgm:pt modelId="{A2EC0EE7-4E0D-4575-911F-7B7D7F61E063}" type="pres">
      <dgm:prSet presAssocID="{4473D2EE-5146-474D-8A36-D169F299F922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4F240EFA-2E24-42B8-BDBE-A7B0EB3A88A4}" type="pres">
      <dgm:prSet presAssocID="{F1372CBA-7680-4BFC-AFEB-A1E2669F317D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78FFF71-D939-4691-A534-15D66547DE5E}" type="presOf" srcId="{F1372CBA-7680-4BFC-AFEB-A1E2669F317D}" destId="{4F240EFA-2E24-42B8-BDBE-A7B0EB3A88A4}" srcOrd="0" destOrd="0" presId="urn:microsoft.com/office/officeart/2005/8/layout/radial1"/>
    <dgm:cxn modelId="{85940C9B-35DA-4CCC-90EE-FEEFFB8EAB06}" type="presOf" srcId="{F9626DDB-FA97-4E2E-AB85-B67918ED6B5C}" destId="{C8365446-BC52-430E-9B89-78E319352260}" srcOrd="0" destOrd="0" presId="urn:microsoft.com/office/officeart/2005/8/layout/radial1"/>
    <dgm:cxn modelId="{6BC56162-85B2-4110-B611-7B1F6C887703}" type="presOf" srcId="{4473D2EE-5146-474D-8A36-D169F299F922}" destId="{A2EC0EE7-4E0D-4575-911F-7B7D7F61E063}" srcOrd="1" destOrd="0" presId="urn:microsoft.com/office/officeart/2005/8/layout/radial1"/>
    <dgm:cxn modelId="{8258565F-1FCD-4653-93FE-79483C862C2D}" srcId="{B4068018-9CAB-4FB6-9822-88CF390C080D}" destId="{3666330B-77D6-43C8-BDCF-7F57654B6C8B}" srcOrd="2" destOrd="0" parTransId="{C94E87EA-C9DC-4DF4-917D-6182F0E3E0EA}" sibTransId="{BEF0EDFA-144F-44EB-8412-B5349169C3AF}"/>
    <dgm:cxn modelId="{D29E8AAF-6475-4DA3-B6C1-78EE85E0AE92}" srcId="{8C0A2E44-D1C9-4468-B574-0605F8D5A714}" destId="{B4068018-9CAB-4FB6-9822-88CF390C080D}" srcOrd="0" destOrd="0" parTransId="{5A237FB3-F3D3-4FDA-8F38-6FCF2D721D95}" sibTransId="{EDF06619-5A80-46C5-BD51-27D0548B8350}"/>
    <dgm:cxn modelId="{D66ADE44-1E11-4A06-9939-4B0FB95963DC}" type="presOf" srcId="{B4068018-9CAB-4FB6-9822-88CF390C080D}" destId="{E8EA17E0-5E76-4DB0-9E80-8FDCFFE8F252}" srcOrd="0" destOrd="0" presId="urn:microsoft.com/office/officeart/2005/8/layout/radial1"/>
    <dgm:cxn modelId="{DAC81A6B-54D2-4479-89A2-B2F6372C8D12}" srcId="{B4068018-9CAB-4FB6-9822-88CF390C080D}" destId="{331EBEC8-A40B-4027-95C0-E2B1592442E0}" srcOrd="1" destOrd="0" parTransId="{4C69AF88-3F39-4D5A-B994-36572215909B}" sibTransId="{AB4D524F-47CD-473B-AA50-A55A7402740F}"/>
    <dgm:cxn modelId="{689ABF64-A47C-4AEA-82BC-41842418B0B9}" type="presOf" srcId="{F731A8B5-E40E-4679-82C5-51C42A4A9088}" destId="{9FC3A0A3-2EB0-4336-9FE7-551BE9F68075}" srcOrd="0" destOrd="0" presId="urn:microsoft.com/office/officeart/2005/8/layout/radial1"/>
    <dgm:cxn modelId="{BE2990A0-C01B-43AB-9661-B9C10B803591}" type="presOf" srcId="{4473D2EE-5146-474D-8A36-D169F299F922}" destId="{684DA1D4-1DBB-42BD-A96B-08896E2303FE}" srcOrd="0" destOrd="0" presId="urn:microsoft.com/office/officeart/2005/8/layout/radial1"/>
    <dgm:cxn modelId="{75B25B00-F997-4D4B-B733-B7FE02ACB4F4}" type="presOf" srcId="{4C69AF88-3F39-4D5A-B994-36572215909B}" destId="{43A0BD61-8736-4D33-993B-C8C7B4C01896}" srcOrd="0" destOrd="0" presId="urn:microsoft.com/office/officeart/2005/8/layout/radial1"/>
    <dgm:cxn modelId="{3D46869D-4C23-4F0B-843E-6386F5FF74BC}" srcId="{B4068018-9CAB-4FB6-9822-88CF390C080D}" destId="{F731A8B5-E40E-4679-82C5-51C42A4A9088}" srcOrd="0" destOrd="0" parTransId="{F9626DDB-FA97-4E2E-AB85-B67918ED6B5C}" sibTransId="{95C553F7-CB0F-4E22-AF28-D33D5A3E26AA}"/>
    <dgm:cxn modelId="{02D356E8-B488-4770-841D-AED05739D8B4}" type="presOf" srcId="{331EBEC8-A40B-4027-95C0-E2B1592442E0}" destId="{C0A0A2B1-42F6-4719-900B-AC1F71A21B99}" srcOrd="0" destOrd="0" presId="urn:microsoft.com/office/officeart/2005/8/layout/radial1"/>
    <dgm:cxn modelId="{2FF9C2B7-5805-4CE5-B9B6-E2D03F6CC6A1}" srcId="{B4068018-9CAB-4FB6-9822-88CF390C080D}" destId="{F1372CBA-7680-4BFC-AFEB-A1E2669F317D}" srcOrd="3" destOrd="0" parTransId="{4473D2EE-5146-474D-8A36-D169F299F922}" sibTransId="{C97E7EEB-45F9-4C1D-9C4B-07C582E1FA6D}"/>
    <dgm:cxn modelId="{CCD87F14-4E51-42B6-BAC7-3163ACD605D1}" type="presOf" srcId="{C94E87EA-C9DC-4DF4-917D-6182F0E3E0EA}" destId="{E3609E99-6036-4997-9AC2-3F4FBA0E63F9}" srcOrd="0" destOrd="0" presId="urn:microsoft.com/office/officeart/2005/8/layout/radial1"/>
    <dgm:cxn modelId="{A6029898-3623-4895-B8D3-F3970D86F429}" type="presOf" srcId="{F9626DDB-FA97-4E2E-AB85-B67918ED6B5C}" destId="{74658DDD-BFFF-4C16-B4F4-EC224742338E}" srcOrd="1" destOrd="0" presId="urn:microsoft.com/office/officeart/2005/8/layout/radial1"/>
    <dgm:cxn modelId="{D0173A02-1034-4395-BCE4-413C79CD4449}" type="presOf" srcId="{4C69AF88-3F39-4D5A-B994-36572215909B}" destId="{C155C4CF-E528-4602-A347-DCF2169D1140}" srcOrd="1" destOrd="0" presId="urn:microsoft.com/office/officeart/2005/8/layout/radial1"/>
    <dgm:cxn modelId="{865AA0D0-EF23-4E75-A324-4FDCB9D02801}" type="presOf" srcId="{C94E87EA-C9DC-4DF4-917D-6182F0E3E0EA}" destId="{F8000756-8317-477B-A30B-C3A31DB95581}" srcOrd="1" destOrd="0" presId="urn:microsoft.com/office/officeart/2005/8/layout/radial1"/>
    <dgm:cxn modelId="{1BBE7A7C-0503-4330-AAE9-3849BCC93C59}" type="presOf" srcId="{3666330B-77D6-43C8-BDCF-7F57654B6C8B}" destId="{AC3F7083-8BC9-44A9-9F8E-C750151FC30A}" srcOrd="0" destOrd="0" presId="urn:microsoft.com/office/officeart/2005/8/layout/radial1"/>
    <dgm:cxn modelId="{7C7B71A2-DE3B-4811-B0F9-D9A36A553077}" type="presOf" srcId="{8C0A2E44-D1C9-4468-B574-0605F8D5A714}" destId="{E5FAE62A-EC59-4422-90F3-9C3458A1695A}" srcOrd="0" destOrd="0" presId="urn:microsoft.com/office/officeart/2005/8/layout/radial1"/>
    <dgm:cxn modelId="{E4C7C333-A4BC-4571-82B7-BC1CDD08889E}" type="presParOf" srcId="{E5FAE62A-EC59-4422-90F3-9C3458A1695A}" destId="{E8EA17E0-5E76-4DB0-9E80-8FDCFFE8F252}" srcOrd="0" destOrd="0" presId="urn:microsoft.com/office/officeart/2005/8/layout/radial1"/>
    <dgm:cxn modelId="{D8C63DC5-470B-46A5-8305-25E44E88E8BD}" type="presParOf" srcId="{E5FAE62A-EC59-4422-90F3-9C3458A1695A}" destId="{C8365446-BC52-430E-9B89-78E319352260}" srcOrd="1" destOrd="0" presId="urn:microsoft.com/office/officeart/2005/8/layout/radial1"/>
    <dgm:cxn modelId="{743F4C7D-405F-4E48-AD2E-89D050F7D136}" type="presParOf" srcId="{C8365446-BC52-430E-9B89-78E319352260}" destId="{74658DDD-BFFF-4C16-B4F4-EC224742338E}" srcOrd="0" destOrd="0" presId="urn:microsoft.com/office/officeart/2005/8/layout/radial1"/>
    <dgm:cxn modelId="{031E8F97-F339-4ADA-84C4-EDD354F5FAC1}" type="presParOf" srcId="{E5FAE62A-EC59-4422-90F3-9C3458A1695A}" destId="{9FC3A0A3-2EB0-4336-9FE7-551BE9F68075}" srcOrd="2" destOrd="0" presId="urn:microsoft.com/office/officeart/2005/8/layout/radial1"/>
    <dgm:cxn modelId="{D4BF74C3-9D98-4A74-919E-43166C905A9C}" type="presParOf" srcId="{E5FAE62A-EC59-4422-90F3-9C3458A1695A}" destId="{43A0BD61-8736-4D33-993B-C8C7B4C01896}" srcOrd="3" destOrd="0" presId="urn:microsoft.com/office/officeart/2005/8/layout/radial1"/>
    <dgm:cxn modelId="{BD9FF913-7E1A-41DC-9CFD-DEF111A61818}" type="presParOf" srcId="{43A0BD61-8736-4D33-993B-C8C7B4C01896}" destId="{C155C4CF-E528-4602-A347-DCF2169D1140}" srcOrd="0" destOrd="0" presId="urn:microsoft.com/office/officeart/2005/8/layout/radial1"/>
    <dgm:cxn modelId="{3912EBFA-7779-49E9-A76F-AA075D322D8B}" type="presParOf" srcId="{E5FAE62A-EC59-4422-90F3-9C3458A1695A}" destId="{C0A0A2B1-42F6-4719-900B-AC1F71A21B99}" srcOrd="4" destOrd="0" presId="urn:microsoft.com/office/officeart/2005/8/layout/radial1"/>
    <dgm:cxn modelId="{4CA6FBCD-CADD-4FFE-A743-5529C0E440B5}" type="presParOf" srcId="{E5FAE62A-EC59-4422-90F3-9C3458A1695A}" destId="{E3609E99-6036-4997-9AC2-3F4FBA0E63F9}" srcOrd="5" destOrd="0" presId="urn:microsoft.com/office/officeart/2005/8/layout/radial1"/>
    <dgm:cxn modelId="{D63A76FE-282A-4A78-89EA-B817B93B1B26}" type="presParOf" srcId="{E3609E99-6036-4997-9AC2-3F4FBA0E63F9}" destId="{F8000756-8317-477B-A30B-C3A31DB95581}" srcOrd="0" destOrd="0" presId="urn:microsoft.com/office/officeart/2005/8/layout/radial1"/>
    <dgm:cxn modelId="{D1582ECA-76CC-4E58-AC36-D0EED413B406}" type="presParOf" srcId="{E5FAE62A-EC59-4422-90F3-9C3458A1695A}" destId="{AC3F7083-8BC9-44A9-9F8E-C750151FC30A}" srcOrd="6" destOrd="0" presId="urn:microsoft.com/office/officeart/2005/8/layout/radial1"/>
    <dgm:cxn modelId="{D9DCA5A4-D114-4F18-8CB1-C90C4FCE34F4}" type="presParOf" srcId="{E5FAE62A-EC59-4422-90F3-9C3458A1695A}" destId="{684DA1D4-1DBB-42BD-A96B-08896E2303FE}" srcOrd="7" destOrd="0" presId="urn:microsoft.com/office/officeart/2005/8/layout/radial1"/>
    <dgm:cxn modelId="{2D83E650-B3B5-4BBA-B610-E2CCEF0DF751}" type="presParOf" srcId="{684DA1D4-1DBB-42BD-A96B-08896E2303FE}" destId="{A2EC0EE7-4E0D-4575-911F-7B7D7F61E063}" srcOrd="0" destOrd="0" presId="urn:microsoft.com/office/officeart/2005/8/layout/radial1"/>
    <dgm:cxn modelId="{A480D53F-E134-4CC2-944F-5FDFB655718E}" type="presParOf" srcId="{E5FAE62A-EC59-4422-90F3-9C3458A1695A}" destId="{4F240EFA-2E24-42B8-BDBE-A7B0EB3A88A4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0F2340A-3D15-43BE-A708-6F4172DAA073}" type="doc">
      <dgm:prSet loTypeId="urn:microsoft.com/office/officeart/2009/3/layout/RandomtoResult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59DFB5E5-5DA6-43F6-AA66-C61391DAB566}">
      <dgm:prSet phldrT="[文本]" custT="1"/>
      <dgm:spPr/>
      <dgm:t>
        <a:bodyPr/>
        <a:lstStyle/>
        <a:p>
          <a:r>
            <a:rPr lang="zh-CN" altLang="en-US" sz="2400" b="1" dirty="0" smtClean="0"/>
            <a:t>营销</a:t>
          </a:r>
          <a:r>
            <a:rPr lang="en-US" altLang="zh-CN" sz="2400" b="1" dirty="0" smtClean="0"/>
            <a:t>/</a:t>
          </a:r>
          <a:r>
            <a:rPr lang="zh-CN" altLang="en-US" sz="2400" b="1" dirty="0" smtClean="0"/>
            <a:t>广告微博</a:t>
          </a:r>
          <a:endParaRPr lang="zh-CN" altLang="en-US" sz="2400" b="1" dirty="0"/>
        </a:p>
      </dgm:t>
    </dgm:pt>
    <dgm:pt modelId="{48F93EC6-ECC4-495F-8492-DE4D2229CF93}" type="parTrans" cxnId="{3C98EEAF-F38B-44DB-B488-3BBC60827F2F}">
      <dgm:prSet/>
      <dgm:spPr/>
      <dgm:t>
        <a:bodyPr/>
        <a:lstStyle/>
        <a:p>
          <a:endParaRPr lang="zh-CN" altLang="en-US"/>
        </a:p>
      </dgm:t>
    </dgm:pt>
    <dgm:pt modelId="{C412DD50-117A-422B-A161-7688D036CD4C}" type="sibTrans" cxnId="{3C98EEAF-F38B-44DB-B488-3BBC60827F2F}">
      <dgm:prSet/>
      <dgm:spPr/>
      <dgm:t>
        <a:bodyPr/>
        <a:lstStyle/>
        <a:p>
          <a:endParaRPr lang="zh-CN" altLang="en-US"/>
        </a:p>
      </dgm:t>
    </dgm:pt>
    <dgm:pt modelId="{BADE2C80-DB58-4850-9DFA-7266BBCB159E}">
      <dgm:prSet phldrT="[文本]" custT="1"/>
      <dgm:spPr/>
      <dgm:t>
        <a:bodyPr/>
        <a:lstStyle/>
        <a:p>
          <a:r>
            <a:rPr lang="en-US" altLang="zh-CN" sz="2800" dirty="0" smtClean="0"/>
            <a:t>35073</a:t>
          </a:r>
          <a:r>
            <a:rPr lang="zh-CN" altLang="en-US" sz="2800" dirty="0" smtClean="0"/>
            <a:t>条</a:t>
          </a:r>
          <a:endParaRPr lang="zh-CN" altLang="en-US" sz="2800" dirty="0"/>
        </a:p>
      </dgm:t>
    </dgm:pt>
    <dgm:pt modelId="{283F6385-ECDF-4707-8C75-470478EEBDF6}" type="parTrans" cxnId="{11D1CDDC-37C2-4DB7-AAD1-CFADFA60289F}">
      <dgm:prSet/>
      <dgm:spPr/>
      <dgm:t>
        <a:bodyPr/>
        <a:lstStyle/>
        <a:p>
          <a:endParaRPr lang="zh-CN" altLang="en-US"/>
        </a:p>
      </dgm:t>
    </dgm:pt>
    <dgm:pt modelId="{8BBD9B0E-1921-4CA6-A4A4-38BEF26948CE}" type="sibTrans" cxnId="{11D1CDDC-37C2-4DB7-AAD1-CFADFA60289F}">
      <dgm:prSet/>
      <dgm:spPr/>
      <dgm:t>
        <a:bodyPr/>
        <a:lstStyle/>
        <a:p>
          <a:endParaRPr lang="zh-CN" altLang="en-US"/>
        </a:p>
      </dgm:t>
    </dgm:pt>
    <dgm:pt modelId="{4905F232-51D9-43AD-9E86-6A1DD751BC35}">
      <dgm:prSet phldrT="[文本]" custT="1"/>
      <dgm:spPr/>
      <dgm:t>
        <a:bodyPr/>
        <a:lstStyle/>
        <a:p>
          <a:r>
            <a:rPr lang="zh-CN" altLang="en-US" sz="3200" b="1" dirty="0" smtClean="0"/>
            <a:t>词共现</a:t>
          </a:r>
          <a:endParaRPr lang="zh-CN" altLang="en-US" sz="3200" b="1" dirty="0"/>
        </a:p>
      </dgm:t>
    </dgm:pt>
    <dgm:pt modelId="{9D3BB7F7-366D-4277-B2DC-6E14608961F7}" type="parTrans" cxnId="{52A08248-501D-494D-9919-2A1DB8C7F4AB}">
      <dgm:prSet/>
      <dgm:spPr/>
      <dgm:t>
        <a:bodyPr/>
        <a:lstStyle/>
        <a:p>
          <a:endParaRPr lang="zh-CN" altLang="en-US"/>
        </a:p>
      </dgm:t>
    </dgm:pt>
    <dgm:pt modelId="{1FECA57B-C37F-46E3-BEA5-E637AFE823EF}" type="sibTrans" cxnId="{52A08248-501D-494D-9919-2A1DB8C7F4AB}">
      <dgm:prSet/>
      <dgm:spPr/>
      <dgm:t>
        <a:bodyPr/>
        <a:lstStyle/>
        <a:p>
          <a:endParaRPr lang="zh-CN" altLang="en-US"/>
        </a:p>
      </dgm:t>
    </dgm:pt>
    <dgm:pt modelId="{50A89641-6808-4B29-8214-AF962D1AC316}">
      <dgm:prSet phldrT="[文本]" custT="1"/>
      <dgm:spPr/>
      <dgm:t>
        <a:bodyPr/>
        <a:lstStyle/>
        <a:p>
          <a:r>
            <a:rPr lang="zh-CN" altLang="en-US" sz="2400" b="1" dirty="0" smtClean="0"/>
            <a:t>垃圾微博过滤器</a:t>
          </a:r>
          <a:endParaRPr lang="zh-CN" altLang="en-US" sz="2400" b="1" dirty="0"/>
        </a:p>
      </dgm:t>
    </dgm:pt>
    <dgm:pt modelId="{05B48A97-EBB9-4403-93E4-40A06DD0EDDE}" type="parTrans" cxnId="{D771210C-6FEB-486F-B179-30A241B4ED1E}">
      <dgm:prSet/>
      <dgm:spPr/>
      <dgm:t>
        <a:bodyPr/>
        <a:lstStyle/>
        <a:p>
          <a:endParaRPr lang="zh-CN" altLang="en-US"/>
        </a:p>
      </dgm:t>
    </dgm:pt>
    <dgm:pt modelId="{A5F2C645-2309-4D5B-9B6B-BC5F7C7864C8}" type="sibTrans" cxnId="{D771210C-6FEB-486F-B179-30A241B4ED1E}">
      <dgm:prSet/>
      <dgm:spPr/>
      <dgm:t>
        <a:bodyPr/>
        <a:lstStyle/>
        <a:p>
          <a:endParaRPr lang="zh-CN" altLang="en-US"/>
        </a:p>
      </dgm:t>
    </dgm:pt>
    <dgm:pt modelId="{88E06933-9689-43E0-B313-C41FB111C4E0}">
      <dgm:prSet phldrT="[文本]" custT="1"/>
      <dgm:spPr/>
      <dgm:t>
        <a:bodyPr/>
        <a:lstStyle/>
        <a:p>
          <a:r>
            <a:rPr lang="zh-CN" altLang="en-US" sz="3200" b="1" dirty="0" smtClean="0"/>
            <a:t>噪声词</a:t>
          </a:r>
          <a:endParaRPr lang="zh-CN" altLang="en-US" sz="3200" b="1" dirty="0"/>
        </a:p>
      </dgm:t>
    </dgm:pt>
    <dgm:pt modelId="{7E0564EA-06D2-45C1-BD08-654178298A0C}" type="parTrans" cxnId="{27EA205D-460B-4A67-982D-2B327B320D42}">
      <dgm:prSet/>
      <dgm:spPr/>
      <dgm:t>
        <a:bodyPr/>
        <a:lstStyle/>
        <a:p>
          <a:endParaRPr lang="zh-CN" altLang="en-US"/>
        </a:p>
      </dgm:t>
    </dgm:pt>
    <dgm:pt modelId="{D51F51B1-627D-42E8-9AF0-8E6CC7618CB0}" type="sibTrans" cxnId="{27EA205D-460B-4A67-982D-2B327B320D42}">
      <dgm:prSet/>
      <dgm:spPr/>
      <dgm:t>
        <a:bodyPr/>
        <a:lstStyle/>
        <a:p>
          <a:endParaRPr lang="zh-CN" altLang="en-US"/>
        </a:p>
      </dgm:t>
    </dgm:pt>
    <dgm:pt modelId="{C19BB081-B312-4DF8-82D7-C70042EEA662}">
      <dgm:prSet phldrT="[文本]" custT="1"/>
      <dgm:spPr/>
      <dgm:t>
        <a:bodyPr/>
        <a:lstStyle/>
        <a:p>
          <a:r>
            <a:rPr lang="zh-CN" altLang="en-US" sz="2800" dirty="0" smtClean="0"/>
            <a:t>高频词</a:t>
          </a:r>
          <a:endParaRPr lang="zh-CN" altLang="en-US" sz="2800" dirty="0"/>
        </a:p>
      </dgm:t>
    </dgm:pt>
    <dgm:pt modelId="{BEF99B44-E840-4E1E-B098-4FF0BD39082B}" type="parTrans" cxnId="{EA246DF1-0F41-48B7-B413-D1AAFEEB8056}">
      <dgm:prSet/>
      <dgm:spPr/>
      <dgm:t>
        <a:bodyPr/>
        <a:lstStyle/>
        <a:p>
          <a:endParaRPr lang="zh-CN" altLang="en-US"/>
        </a:p>
      </dgm:t>
    </dgm:pt>
    <dgm:pt modelId="{2306FBD8-E8C4-41F4-8575-893BB864F24E}" type="sibTrans" cxnId="{EA246DF1-0F41-48B7-B413-D1AAFEEB8056}">
      <dgm:prSet/>
      <dgm:spPr/>
      <dgm:t>
        <a:bodyPr/>
        <a:lstStyle/>
        <a:p>
          <a:endParaRPr lang="zh-CN" altLang="en-US"/>
        </a:p>
      </dgm:t>
    </dgm:pt>
    <dgm:pt modelId="{5CFF7C5A-0D48-43A0-886B-8C1CD637010D}">
      <dgm:prSet phldrT="[文本]" custT="1"/>
      <dgm:spPr/>
      <dgm:t>
        <a:bodyPr/>
        <a:lstStyle/>
        <a:p>
          <a:r>
            <a:rPr lang="en-US" altLang="zh-CN" sz="2800" dirty="0" smtClean="0"/>
            <a:t>366</a:t>
          </a:r>
          <a:r>
            <a:rPr lang="zh-CN" altLang="en-US" sz="2800" dirty="0" smtClean="0"/>
            <a:t>个</a:t>
          </a:r>
          <a:endParaRPr lang="zh-CN" altLang="en-US" sz="2800" dirty="0"/>
        </a:p>
      </dgm:t>
    </dgm:pt>
    <dgm:pt modelId="{7F4DDC8E-D402-4F67-BA3B-FBEE19072E48}" type="parTrans" cxnId="{B5639D81-67DC-42DF-8FC6-C18FAD7EE528}">
      <dgm:prSet/>
      <dgm:spPr/>
      <dgm:t>
        <a:bodyPr/>
        <a:lstStyle/>
        <a:p>
          <a:endParaRPr lang="zh-CN" altLang="en-US"/>
        </a:p>
      </dgm:t>
    </dgm:pt>
    <dgm:pt modelId="{3AC6517E-68B1-43E4-8BB1-7E21270C8F1F}" type="sibTrans" cxnId="{B5639D81-67DC-42DF-8FC6-C18FAD7EE528}">
      <dgm:prSet/>
      <dgm:spPr/>
      <dgm:t>
        <a:bodyPr/>
        <a:lstStyle/>
        <a:p>
          <a:endParaRPr lang="zh-CN" altLang="en-US"/>
        </a:p>
      </dgm:t>
    </dgm:pt>
    <dgm:pt modelId="{61FCCA10-E675-417C-A7D7-294A8D5CCEC6}">
      <dgm:prSet phldrT="[文本]" custT="1"/>
      <dgm:spPr/>
      <dgm:t>
        <a:bodyPr/>
        <a:lstStyle/>
        <a:p>
          <a:r>
            <a:rPr lang="zh-CN" altLang="en-US" sz="3200" b="1" dirty="0" smtClean="0"/>
            <a:t>关键词</a:t>
          </a:r>
          <a:endParaRPr lang="zh-CN" altLang="en-US" sz="3200" b="1" dirty="0"/>
        </a:p>
      </dgm:t>
    </dgm:pt>
    <dgm:pt modelId="{2B9E499F-28AC-4BDE-B4E5-9080CDAE2A03}" type="parTrans" cxnId="{075F7790-E30F-4096-833F-2030B9C9689A}">
      <dgm:prSet/>
      <dgm:spPr/>
      <dgm:t>
        <a:bodyPr/>
        <a:lstStyle/>
        <a:p>
          <a:endParaRPr lang="zh-CN" altLang="en-US"/>
        </a:p>
      </dgm:t>
    </dgm:pt>
    <dgm:pt modelId="{309AADCD-3544-4269-9B10-DD489935BBB3}" type="sibTrans" cxnId="{075F7790-E30F-4096-833F-2030B9C9689A}">
      <dgm:prSet/>
      <dgm:spPr/>
      <dgm:t>
        <a:bodyPr/>
        <a:lstStyle/>
        <a:p>
          <a:endParaRPr lang="zh-CN" altLang="en-US"/>
        </a:p>
      </dgm:t>
    </dgm:pt>
    <dgm:pt modelId="{F0658A47-5043-4765-B517-1E53A05BECA0}">
      <dgm:prSet phldrT="[文本]" custT="1"/>
      <dgm:spPr/>
      <dgm:t>
        <a:bodyPr/>
        <a:lstStyle/>
        <a:p>
          <a:r>
            <a:rPr lang="zh-CN" altLang="en-US" sz="2800" dirty="0" smtClean="0"/>
            <a:t>非停用词</a:t>
          </a:r>
          <a:endParaRPr lang="zh-CN" altLang="en-US" sz="2800" dirty="0"/>
        </a:p>
      </dgm:t>
    </dgm:pt>
    <dgm:pt modelId="{DC1F8199-9E1B-4B6D-B477-0EFEEB389593}" type="parTrans" cxnId="{AFC1CB61-E614-483C-9FEE-2CBFE84A6D01}">
      <dgm:prSet/>
      <dgm:spPr/>
      <dgm:t>
        <a:bodyPr/>
        <a:lstStyle/>
        <a:p>
          <a:endParaRPr lang="zh-CN" altLang="en-US"/>
        </a:p>
      </dgm:t>
    </dgm:pt>
    <dgm:pt modelId="{5013EAE2-88A1-4D46-9B1E-060B8559A3D7}" type="sibTrans" cxnId="{AFC1CB61-E614-483C-9FEE-2CBFE84A6D01}">
      <dgm:prSet/>
      <dgm:spPr/>
      <dgm:t>
        <a:bodyPr/>
        <a:lstStyle/>
        <a:p>
          <a:endParaRPr lang="zh-CN" altLang="en-US"/>
        </a:p>
      </dgm:t>
    </dgm:pt>
    <dgm:pt modelId="{8DA79EB0-7584-46DD-AF9B-CD9E26CD09E7}" type="pres">
      <dgm:prSet presAssocID="{10F2340A-3D15-43BE-A708-6F4172DAA073}" presName="Name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F698E18C-0123-478C-BF89-EC6D98BA1AC4}" type="pres">
      <dgm:prSet presAssocID="{59DFB5E5-5DA6-43F6-AA66-C61391DAB566}" presName="chaos" presStyleCnt="0"/>
      <dgm:spPr/>
    </dgm:pt>
    <dgm:pt modelId="{1C45F956-671C-4778-A39F-EDB449FEEA6A}" type="pres">
      <dgm:prSet presAssocID="{59DFB5E5-5DA6-43F6-AA66-C61391DAB566}" presName="parTx1" presStyleLbl="revTx" presStyleIdx="0" presStyleCnt="8" custLinFactNeighborY="9258"/>
      <dgm:spPr/>
      <dgm:t>
        <a:bodyPr/>
        <a:lstStyle/>
        <a:p>
          <a:endParaRPr lang="zh-CN" altLang="en-US"/>
        </a:p>
      </dgm:t>
    </dgm:pt>
    <dgm:pt modelId="{A97B9D32-10A4-4C81-9F9D-89FF3740CB1C}" type="pres">
      <dgm:prSet presAssocID="{59DFB5E5-5DA6-43F6-AA66-C61391DAB566}" presName="desTx1" presStyleLbl="revTx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EDC307-926C-4342-971C-CF0FF1EBEB59}" type="pres">
      <dgm:prSet presAssocID="{59DFB5E5-5DA6-43F6-AA66-C61391DAB566}" presName="c1" presStyleLbl="node1" presStyleIdx="0" presStyleCnt="19"/>
      <dgm:spPr/>
    </dgm:pt>
    <dgm:pt modelId="{995B4AE7-A782-4419-88CB-2237D933A558}" type="pres">
      <dgm:prSet presAssocID="{59DFB5E5-5DA6-43F6-AA66-C61391DAB566}" presName="c2" presStyleLbl="node1" presStyleIdx="1" presStyleCnt="19"/>
      <dgm:spPr/>
    </dgm:pt>
    <dgm:pt modelId="{35C26524-51D7-4835-AE97-AF84E23C7D5B}" type="pres">
      <dgm:prSet presAssocID="{59DFB5E5-5DA6-43F6-AA66-C61391DAB566}" presName="c3" presStyleLbl="node1" presStyleIdx="2" presStyleCnt="19"/>
      <dgm:spPr/>
    </dgm:pt>
    <dgm:pt modelId="{128CB25D-1328-4457-8103-A1A3A27D1798}" type="pres">
      <dgm:prSet presAssocID="{59DFB5E5-5DA6-43F6-AA66-C61391DAB566}" presName="c4" presStyleLbl="node1" presStyleIdx="3" presStyleCnt="19"/>
      <dgm:spPr/>
    </dgm:pt>
    <dgm:pt modelId="{AD3CC172-7DF5-4C9E-9D59-34CB1044EED5}" type="pres">
      <dgm:prSet presAssocID="{59DFB5E5-5DA6-43F6-AA66-C61391DAB566}" presName="c5" presStyleLbl="node1" presStyleIdx="4" presStyleCnt="19"/>
      <dgm:spPr/>
    </dgm:pt>
    <dgm:pt modelId="{851A0E65-0BE5-47BE-AECE-2CB8FEB5CA18}" type="pres">
      <dgm:prSet presAssocID="{59DFB5E5-5DA6-43F6-AA66-C61391DAB566}" presName="c6" presStyleLbl="node1" presStyleIdx="5" presStyleCnt="19"/>
      <dgm:spPr/>
    </dgm:pt>
    <dgm:pt modelId="{BBAD83F4-D938-4209-9A1C-BB38D8AA850F}" type="pres">
      <dgm:prSet presAssocID="{59DFB5E5-5DA6-43F6-AA66-C61391DAB566}" presName="c7" presStyleLbl="node1" presStyleIdx="6" presStyleCnt="19"/>
      <dgm:spPr/>
    </dgm:pt>
    <dgm:pt modelId="{AC7A2757-5AFB-4FD3-8162-5CB61D930B95}" type="pres">
      <dgm:prSet presAssocID="{59DFB5E5-5DA6-43F6-AA66-C61391DAB566}" presName="c8" presStyleLbl="node1" presStyleIdx="7" presStyleCnt="19"/>
      <dgm:spPr/>
    </dgm:pt>
    <dgm:pt modelId="{8A500166-4004-4C3D-8A36-C4F225D8763B}" type="pres">
      <dgm:prSet presAssocID="{59DFB5E5-5DA6-43F6-AA66-C61391DAB566}" presName="c9" presStyleLbl="node1" presStyleIdx="8" presStyleCnt="19"/>
      <dgm:spPr/>
      <dgm:t>
        <a:bodyPr/>
        <a:lstStyle/>
        <a:p>
          <a:endParaRPr lang="zh-CN" altLang="en-US"/>
        </a:p>
      </dgm:t>
    </dgm:pt>
    <dgm:pt modelId="{E3CB26F2-CE73-4CAE-BFA2-873BEA29B305}" type="pres">
      <dgm:prSet presAssocID="{59DFB5E5-5DA6-43F6-AA66-C61391DAB566}" presName="c10" presStyleLbl="node1" presStyleIdx="9" presStyleCnt="19"/>
      <dgm:spPr/>
      <dgm:t>
        <a:bodyPr/>
        <a:lstStyle/>
        <a:p>
          <a:endParaRPr lang="zh-CN" altLang="en-US"/>
        </a:p>
      </dgm:t>
    </dgm:pt>
    <dgm:pt modelId="{A30FD7CA-AEAE-42A9-BE0E-466614FDB9B9}" type="pres">
      <dgm:prSet presAssocID="{59DFB5E5-5DA6-43F6-AA66-C61391DAB566}" presName="c11" presStyleLbl="node1" presStyleIdx="10" presStyleCnt="19"/>
      <dgm:spPr/>
    </dgm:pt>
    <dgm:pt modelId="{C5595A68-493F-4FE3-8B70-7E0D59F7E5BE}" type="pres">
      <dgm:prSet presAssocID="{59DFB5E5-5DA6-43F6-AA66-C61391DAB566}" presName="c12" presStyleLbl="node1" presStyleIdx="11" presStyleCnt="19"/>
      <dgm:spPr/>
    </dgm:pt>
    <dgm:pt modelId="{26E254AB-55BF-42EC-8EAE-25891FC528A7}" type="pres">
      <dgm:prSet presAssocID="{59DFB5E5-5DA6-43F6-AA66-C61391DAB566}" presName="c13" presStyleLbl="node1" presStyleIdx="12" presStyleCnt="19"/>
      <dgm:spPr/>
    </dgm:pt>
    <dgm:pt modelId="{43D1AF1C-4DAC-4C05-910E-8C8208871236}" type="pres">
      <dgm:prSet presAssocID="{59DFB5E5-5DA6-43F6-AA66-C61391DAB566}" presName="c14" presStyleLbl="node1" presStyleIdx="13" presStyleCnt="19"/>
      <dgm:spPr/>
    </dgm:pt>
    <dgm:pt modelId="{367207DA-F901-4F5A-8CE0-1F3DC2FE0C4E}" type="pres">
      <dgm:prSet presAssocID="{59DFB5E5-5DA6-43F6-AA66-C61391DAB566}" presName="c15" presStyleLbl="node1" presStyleIdx="14" presStyleCnt="19"/>
      <dgm:spPr/>
    </dgm:pt>
    <dgm:pt modelId="{AB152092-9E82-45BA-A685-5FEBD881BF1A}" type="pres">
      <dgm:prSet presAssocID="{59DFB5E5-5DA6-43F6-AA66-C61391DAB566}" presName="c16" presStyleLbl="node1" presStyleIdx="15" presStyleCnt="19"/>
      <dgm:spPr/>
    </dgm:pt>
    <dgm:pt modelId="{783D22DA-52BC-4660-AA96-3666C95E8A88}" type="pres">
      <dgm:prSet presAssocID="{59DFB5E5-5DA6-43F6-AA66-C61391DAB566}" presName="c17" presStyleLbl="node1" presStyleIdx="16" presStyleCnt="19"/>
      <dgm:spPr/>
    </dgm:pt>
    <dgm:pt modelId="{9F5ABB37-F58E-4941-8A48-F41964B74C45}" type="pres">
      <dgm:prSet presAssocID="{59DFB5E5-5DA6-43F6-AA66-C61391DAB566}" presName="c18" presStyleLbl="node1" presStyleIdx="17" presStyleCnt="19"/>
      <dgm:spPr/>
    </dgm:pt>
    <dgm:pt modelId="{E6D1968D-2057-4D43-B315-8CC4CD9737CE}" type="pres">
      <dgm:prSet presAssocID="{C412DD50-117A-422B-A161-7688D036CD4C}" presName="chevronComposite1" presStyleCnt="0"/>
      <dgm:spPr/>
    </dgm:pt>
    <dgm:pt modelId="{49FCA666-1665-4AC9-A1B9-35413DC00FC0}" type="pres">
      <dgm:prSet presAssocID="{C412DD50-117A-422B-A161-7688D036CD4C}" presName="chevron1" presStyleLbl="sibTrans2D1" presStyleIdx="0" presStyleCnt="4" custLinFactNeighborX="13845"/>
      <dgm:spPr/>
    </dgm:pt>
    <dgm:pt modelId="{875E3C8B-C109-48A6-98A9-7D9530C5B799}" type="pres">
      <dgm:prSet presAssocID="{C412DD50-117A-422B-A161-7688D036CD4C}" presName="spChevron1" presStyleCnt="0"/>
      <dgm:spPr/>
    </dgm:pt>
    <dgm:pt modelId="{60C10BD2-2637-42E5-A2D1-D443227639FA}" type="pres">
      <dgm:prSet presAssocID="{61FCCA10-E675-417C-A7D7-294A8D5CCEC6}" presName="middle" presStyleCnt="0"/>
      <dgm:spPr/>
    </dgm:pt>
    <dgm:pt modelId="{8854A666-88C2-4F8D-87EC-48F3EFB450F0}" type="pres">
      <dgm:prSet presAssocID="{61FCCA10-E675-417C-A7D7-294A8D5CCEC6}" presName="parTxMid" presStyleLbl="revTx" presStyleIdx="2" presStyleCnt="8"/>
      <dgm:spPr/>
      <dgm:t>
        <a:bodyPr/>
        <a:lstStyle/>
        <a:p>
          <a:endParaRPr lang="zh-CN" altLang="en-US"/>
        </a:p>
      </dgm:t>
    </dgm:pt>
    <dgm:pt modelId="{44CB486B-82BF-484A-B678-030695B4F535}" type="pres">
      <dgm:prSet presAssocID="{61FCCA10-E675-417C-A7D7-294A8D5CCEC6}" presName="desTxMid" presStyleLbl="revTx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39CC5A-4DB9-47DF-A602-08E0D11F5F4A}" type="pres">
      <dgm:prSet presAssocID="{61FCCA10-E675-417C-A7D7-294A8D5CCEC6}" presName="spMid" presStyleCnt="0"/>
      <dgm:spPr/>
    </dgm:pt>
    <dgm:pt modelId="{8CFC10C6-3711-48B3-9E4E-6566629C0E7F}" type="pres">
      <dgm:prSet presAssocID="{309AADCD-3544-4269-9B10-DD489935BBB3}" presName="chevronComposite1" presStyleCnt="0"/>
      <dgm:spPr/>
    </dgm:pt>
    <dgm:pt modelId="{141F9B30-77FB-44F1-8CF8-1BF03F52DD42}" type="pres">
      <dgm:prSet presAssocID="{309AADCD-3544-4269-9B10-DD489935BBB3}" presName="chevron1" presStyleLbl="sibTrans2D1" presStyleIdx="1" presStyleCnt="4"/>
      <dgm:spPr/>
    </dgm:pt>
    <dgm:pt modelId="{5EFC32B9-F0C7-4F63-ACE2-D87F8BF8C4E3}" type="pres">
      <dgm:prSet presAssocID="{309AADCD-3544-4269-9B10-DD489935BBB3}" presName="spChevron1" presStyleCnt="0"/>
      <dgm:spPr/>
    </dgm:pt>
    <dgm:pt modelId="{663C3A10-7BE7-4B3F-81D4-B5ED64F38EA2}" type="pres">
      <dgm:prSet presAssocID="{4905F232-51D9-43AD-9E86-6A1DD751BC35}" presName="middle" presStyleCnt="0"/>
      <dgm:spPr/>
    </dgm:pt>
    <dgm:pt modelId="{858DD233-56BD-4A7D-B936-0F6DCA841235}" type="pres">
      <dgm:prSet presAssocID="{4905F232-51D9-43AD-9E86-6A1DD751BC35}" presName="parTxMid" presStyleLbl="revTx" presStyleIdx="4" presStyleCnt="8" custLinFactNeighborX="6090"/>
      <dgm:spPr/>
      <dgm:t>
        <a:bodyPr/>
        <a:lstStyle/>
        <a:p>
          <a:endParaRPr lang="zh-CN" altLang="en-US"/>
        </a:p>
      </dgm:t>
    </dgm:pt>
    <dgm:pt modelId="{4AFE0610-921F-49E9-B5BF-27C360FBE55D}" type="pres">
      <dgm:prSet presAssocID="{4905F232-51D9-43AD-9E86-6A1DD751BC35}" presName="desTxMid" presStyleLbl="revTx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6E073F-4B6F-4404-9B0F-2C5001C2D51A}" type="pres">
      <dgm:prSet presAssocID="{4905F232-51D9-43AD-9E86-6A1DD751BC35}" presName="spMid" presStyleCnt="0"/>
      <dgm:spPr/>
    </dgm:pt>
    <dgm:pt modelId="{1F544414-735C-4127-985A-73C16A2035B2}" type="pres">
      <dgm:prSet presAssocID="{1FECA57B-C37F-46E3-BEA5-E637AFE823EF}" presName="chevronComposite1" presStyleCnt="0"/>
      <dgm:spPr/>
    </dgm:pt>
    <dgm:pt modelId="{8FC50952-D886-4F62-9C31-2EB08F8CE1CA}" type="pres">
      <dgm:prSet presAssocID="{1FECA57B-C37F-46E3-BEA5-E637AFE823EF}" presName="chevron1" presStyleLbl="sibTrans2D1" presStyleIdx="2" presStyleCnt="4"/>
      <dgm:spPr/>
    </dgm:pt>
    <dgm:pt modelId="{07D16A19-4056-40C7-A1B6-6B5A5479FE21}" type="pres">
      <dgm:prSet presAssocID="{1FECA57B-C37F-46E3-BEA5-E637AFE823EF}" presName="spChevron1" presStyleCnt="0"/>
      <dgm:spPr/>
    </dgm:pt>
    <dgm:pt modelId="{5304A120-8BD3-43B1-9D71-36651B47878E}" type="pres">
      <dgm:prSet presAssocID="{88E06933-9689-43E0-B313-C41FB111C4E0}" presName="middle" presStyleCnt="0"/>
      <dgm:spPr/>
    </dgm:pt>
    <dgm:pt modelId="{BCFA7EAA-C13A-472F-84A8-D8E8B2D4DEA4}" type="pres">
      <dgm:prSet presAssocID="{88E06933-9689-43E0-B313-C41FB111C4E0}" presName="parTxMid" presStyleLbl="revTx" presStyleIdx="6" presStyleCnt="8"/>
      <dgm:spPr/>
      <dgm:t>
        <a:bodyPr/>
        <a:lstStyle/>
        <a:p>
          <a:endParaRPr lang="zh-CN" altLang="en-US"/>
        </a:p>
      </dgm:t>
    </dgm:pt>
    <dgm:pt modelId="{91409195-3EFF-4946-8C99-AC66704DFB38}" type="pres">
      <dgm:prSet presAssocID="{88E06933-9689-43E0-B313-C41FB111C4E0}" presName="desTxMid" presStyleLbl="revTx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65244B-386F-457C-B116-B4A5927A3F0B}" type="pres">
      <dgm:prSet presAssocID="{88E06933-9689-43E0-B313-C41FB111C4E0}" presName="spMid" presStyleCnt="0"/>
      <dgm:spPr/>
    </dgm:pt>
    <dgm:pt modelId="{4FE4BEAF-9B6D-4CC4-8AA0-1F873AA6B8E7}" type="pres">
      <dgm:prSet presAssocID="{D51F51B1-627D-42E8-9AF0-8E6CC7618CB0}" presName="chevronComposite1" presStyleCnt="0"/>
      <dgm:spPr/>
    </dgm:pt>
    <dgm:pt modelId="{F2479059-4FEF-44DD-B410-A459C4CD10D2}" type="pres">
      <dgm:prSet presAssocID="{D51F51B1-627D-42E8-9AF0-8E6CC7618CB0}" presName="chevron1" presStyleLbl="sibTrans2D1" presStyleIdx="3" presStyleCnt="4"/>
      <dgm:spPr/>
    </dgm:pt>
    <dgm:pt modelId="{62D5A406-BB23-4F16-802F-4C75220F7D8D}" type="pres">
      <dgm:prSet presAssocID="{D51F51B1-627D-42E8-9AF0-8E6CC7618CB0}" presName="spChevron1" presStyleCnt="0"/>
      <dgm:spPr/>
    </dgm:pt>
    <dgm:pt modelId="{39396902-0BCE-4A78-BA1A-423CD6C8A0E5}" type="pres">
      <dgm:prSet presAssocID="{50A89641-6808-4B29-8214-AF962D1AC316}" presName="last" presStyleCnt="0"/>
      <dgm:spPr/>
    </dgm:pt>
    <dgm:pt modelId="{0EB8E5CD-B42D-42FB-B982-C6901280C93F}" type="pres">
      <dgm:prSet presAssocID="{50A89641-6808-4B29-8214-AF962D1AC316}" presName="circleTx" presStyleLbl="node1" presStyleIdx="18" presStyleCnt="19"/>
      <dgm:spPr/>
      <dgm:t>
        <a:bodyPr/>
        <a:lstStyle/>
        <a:p>
          <a:endParaRPr lang="zh-CN" altLang="en-US"/>
        </a:p>
      </dgm:t>
    </dgm:pt>
    <dgm:pt modelId="{096450E5-1D30-4704-8E09-8BAB0C917C30}" type="pres">
      <dgm:prSet presAssocID="{50A89641-6808-4B29-8214-AF962D1AC316}" presName="spN" presStyleCnt="0"/>
      <dgm:spPr/>
    </dgm:pt>
  </dgm:ptLst>
  <dgm:cxnLst>
    <dgm:cxn modelId="{E16A8CD0-6222-4097-9002-F5E45890C754}" type="presOf" srcId="{4905F232-51D9-43AD-9E86-6A1DD751BC35}" destId="{858DD233-56BD-4A7D-B936-0F6DCA841235}" srcOrd="0" destOrd="0" presId="urn:microsoft.com/office/officeart/2009/3/layout/RandomtoResultProcess"/>
    <dgm:cxn modelId="{3C98EEAF-F38B-44DB-B488-3BBC60827F2F}" srcId="{10F2340A-3D15-43BE-A708-6F4172DAA073}" destId="{59DFB5E5-5DA6-43F6-AA66-C61391DAB566}" srcOrd="0" destOrd="0" parTransId="{48F93EC6-ECC4-495F-8492-DE4D2229CF93}" sibTransId="{C412DD50-117A-422B-A161-7688D036CD4C}"/>
    <dgm:cxn modelId="{C0F3C574-AD53-4355-99FA-A4266D8DE0D7}" type="presOf" srcId="{88E06933-9689-43E0-B313-C41FB111C4E0}" destId="{BCFA7EAA-C13A-472F-84A8-D8E8B2D4DEA4}" srcOrd="0" destOrd="0" presId="urn:microsoft.com/office/officeart/2009/3/layout/RandomtoResultProcess"/>
    <dgm:cxn modelId="{EA246DF1-0F41-48B7-B413-D1AAFEEB8056}" srcId="{4905F232-51D9-43AD-9E86-6A1DD751BC35}" destId="{C19BB081-B312-4DF8-82D7-C70042EEA662}" srcOrd="0" destOrd="0" parTransId="{BEF99B44-E840-4E1E-B098-4FF0BD39082B}" sibTransId="{2306FBD8-E8C4-41F4-8575-893BB864F24E}"/>
    <dgm:cxn modelId="{A7810200-CA7C-4C62-901A-AB4993E7C3A5}" type="presOf" srcId="{C19BB081-B312-4DF8-82D7-C70042EEA662}" destId="{4AFE0610-921F-49E9-B5BF-27C360FBE55D}" srcOrd="0" destOrd="0" presId="urn:microsoft.com/office/officeart/2009/3/layout/RandomtoResultProcess"/>
    <dgm:cxn modelId="{10A9CF6E-17C4-4E6F-8F3A-C63407E4F550}" type="presOf" srcId="{5CFF7C5A-0D48-43A0-886B-8C1CD637010D}" destId="{91409195-3EFF-4946-8C99-AC66704DFB38}" srcOrd="0" destOrd="0" presId="urn:microsoft.com/office/officeart/2009/3/layout/RandomtoResultProcess"/>
    <dgm:cxn modelId="{BC341B01-679C-4599-8B2F-1BC8879053FA}" type="presOf" srcId="{BADE2C80-DB58-4850-9DFA-7266BBCB159E}" destId="{A97B9D32-10A4-4C81-9F9D-89FF3740CB1C}" srcOrd="0" destOrd="0" presId="urn:microsoft.com/office/officeart/2009/3/layout/RandomtoResultProcess"/>
    <dgm:cxn modelId="{3E59BFDF-E4C7-4214-8BA2-3FA9F952B8BF}" type="presOf" srcId="{F0658A47-5043-4765-B517-1E53A05BECA0}" destId="{44CB486B-82BF-484A-B678-030695B4F535}" srcOrd="0" destOrd="0" presId="urn:microsoft.com/office/officeart/2009/3/layout/RandomtoResultProcess"/>
    <dgm:cxn modelId="{6A33E91D-0EBE-4E5E-BCDC-3A316F576691}" type="presOf" srcId="{61FCCA10-E675-417C-A7D7-294A8D5CCEC6}" destId="{8854A666-88C2-4F8D-87EC-48F3EFB450F0}" srcOrd="0" destOrd="0" presId="urn:microsoft.com/office/officeart/2009/3/layout/RandomtoResultProcess"/>
    <dgm:cxn modelId="{1CEFCB20-F768-4E8D-BDC5-2F8E2A3F2824}" type="presOf" srcId="{59DFB5E5-5DA6-43F6-AA66-C61391DAB566}" destId="{1C45F956-671C-4778-A39F-EDB449FEEA6A}" srcOrd="0" destOrd="0" presId="urn:microsoft.com/office/officeart/2009/3/layout/RandomtoResultProcess"/>
    <dgm:cxn modelId="{AFC1CB61-E614-483C-9FEE-2CBFE84A6D01}" srcId="{61FCCA10-E675-417C-A7D7-294A8D5CCEC6}" destId="{F0658A47-5043-4765-B517-1E53A05BECA0}" srcOrd="0" destOrd="0" parTransId="{DC1F8199-9E1B-4B6D-B477-0EFEEB389593}" sibTransId="{5013EAE2-88A1-4D46-9B1E-060B8559A3D7}"/>
    <dgm:cxn modelId="{27EA205D-460B-4A67-982D-2B327B320D42}" srcId="{10F2340A-3D15-43BE-A708-6F4172DAA073}" destId="{88E06933-9689-43E0-B313-C41FB111C4E0}" srcOrd="3" destOrd="0" parTransId="{7E0564EA-06D2-45C1-BD08-654178298A0C}" sibTransId="{D51F51B1-627D-42E8-9AF0-8E6CC7618CB0}"/>
    <dgm:cxn modelId="{550E2CC7-A9CC-4E39-9BF5-501750C0E3E8}" type="presOf" srcId="{50A89641-6808-4B29-8214-AF962D1AC316}" destId="{0EB8E5CD-B42D-42FB-B982-C6901280C93F}" srcOrd="0" destOrd="0" presId="urn:microsoft.com/office/officeart/2009/3/layout/RandomtoResultProcess"/>
    <dgm:cxn modelId="{52A08248-501D-494D-9919-2A1DB8C7F4AB}" srcId="{10F2340A-3D15-43BE-A708-6F4172DAA073}" destId="{4905F232-51D9-43AD-9E86-6A1DD751BC35}" srcOrd="2" destOrd="0" parTransId="{9D3BB7F7-366D-4277-B2DC-6E14608961F7}" sibTransId="{1FECA57B-C37F-46E3-BEA5-E637AFE823EF}"/>
    <dgm:cxn modelId="{0A3A17D4-257A-43F6-9413-540965884D90}" type="presOf" srcId="{10F2340A-3D15-43BE-A708-6F4172DAA073}" destId="{8DA79EB0-7584-46DD-AF9B-CD9E26CD09E7}" srcOrd="0" destOrd="0" presId="urn:microsoft.com/office/officeart/2009/3/layout/RandomtoResultProcess"/>
    <dgm:cxn modelId="{D771210C-6FEB-486F-B179-30A241B4ED1E}" srcId="{10F2340A-3D15-43BE-A708-6F4172DAA073}" destId="{50A89641-6808-4B29-8214-AF962D1AC316}" srcOrd="4" destOrd="0" parTransId="{05B48A97-EBB9-4403-93E4-40A06DD0EDDE}" sibTransId="{A5F2C645-2309-4D5B-9B6B-BC5F7C7864C8}"/>
    <dgm:cxn modelId="{075F7790-E30F-4096-833F-2030B9C9689A}" srcId="{10F2340A-3D15-43BE-A708-6F4172DAA073}" destId="{61FCCA10-E675-417C-A7D7-294A8D5CCEC6}" srcOrd="1" destOrd="0" parTransId="{2B9E499F-28AC-4BDE-B4E5-9080CDAE2A03}" sibTransId="{309AADCD-3544-4269-9B10-DD489935BBB3}"/>
    <dgm:cxn modelId="{B5639D81-67DC-42DF-8FC6-C18FAD7EE528}" srcId="{88E06933-9689-43E0-B313-C41FB111C4E0}" destId="{5CFF7C5A-0D48-43A0-886B-8C1CD637010D}" srcOrd="0" destOrd="0" parTransId="{7F4DDC8E-D402-4F67-BA3B-FBEE19072E48}" sibTransId="{3AC6517E-68B1-43E4-8BB1-7E21270C8F1F}"/>
    <dgm:cxn modelId="{11D1CDDC-37C2-4DB7-AAD1-CFADFA60289F}" srcId="{59DFB5E5-5DA6-43F6-AA66-C61391DAB566}" destId="{BADE2C80-DB58-4850-9DFA-7266BBCB159E}" srcOrd="0" destOrd="0" parTransId="{283F6385-ECDF-4707-8C75-470478EEBDF6}" sibTransId="{8BBD9B0E-1921-4CA6-A4A4-38BEF26948CE}"/>
    <dgm:cxn modelId="{7E1947CF-ABD9-4C27-AFD2-72411756997C}" type="presParOf" srcId="{8DA79EB0-7584-46DD-AF9B-CD9E26CD09E7}" destId="{F698E18C-0123-478C-BF89-EC6D98BA1AC4}" srcOrd="0" destOrd="0" presId="urn:microsoft.com/office/officeart/2009/3/layout/RandomtoResultProcess"/>
    <dgm:cxn modelId="{2ABCC48D-C837-44C6-9BC8-9DBA02A6C53F}" type="presParOf" srcId="{F698E18C-0123-478C-BF89-EC6D98BA1AC4}" destId="{1C45F956-671C-4778-A39F-EDB449FEEA6A}" srcOrd="0" destOrd="0" presId="urn:microsoft.com/office/officeart/2009/3/layout/RandomtoResultProcess"/>
    <dgm:cxn modelId="{5866A77F-8259-4529-AF6E-8A4E91FCA015}" type="presParOf" srcId="{F698E18C-0123-478C-BF89-EC6D98BA1AC4}" destId="{A97B9D32-10A4-4C81-9F9D-89FF3740CB1C}" srcOrd="1" destOrd="0" presId="urn:microsoft.com/office/officeart/2009/3/layout/RandomtoResultProcess"/>
    <dgm:cxn modelId="{4D0BCD38-A24A-4868-BA41-482F874F0146}" type="presParOf" srcId="{F698E18C-0123-478C-BF89-EC6D98BA1AC4}" destId="{45EDC307-926C-4342-971C-CF0FF1EBEB59}" srcOrd="2" destOrd="0" presId="urn:microsoft.com/office/officeart/2009/3/layout/RandomtoResultProcess"/>
    <dgm:cxn modelId="{099EB896-B77D-4379-B98C-FAAE662303F9}" type="presParOf" srcId="{F698E18C-0123-478C-BF89-EC6D98BA1AC4}" destId="{995B4AE7-A782-4419-88CB-2237D933A558}" srcOrd="3" destOrd="0" presId="urn:microsoft.com/office/officeart/2009/3/layout/RandomtoResultProcess"/>
    <dgm:cxn modelId="{A13C03B3-4DAE-47BB-8917-5765A184D4A4}" type="presParOf" srcId="{F698E18C-0123-478C-BF89-EC6D98BA1AC4}" destId="{35C26524-51D7-4835-AE97-AF84E23C7D5B}" srcOrd="4" destOrd="0" presId="urn:microsoft.com/office/officeart/2009/3/layout/RandomtoResultProcess"/>
    <dgm:cxn modelId="{221EE176-B64C-4EE0-9914-44F6F494C114}" type="presParOf" srcId="{F698E18C-0123-478C-BF89-EC6D98BA1AC4}" destId="{128CB25D-1328-4457-8103-A1A3A27D1798}" srcOrd="5" destOrd="0" presId="urn:microsoft.com/office/officeart/2009/3/layout/RandomtoResultProcess"/>
    <dgm:cxn modelId="{5C30C826-A83C-42A4-955A-69994352E30E}" type="presParOf" srcId="{F698E18C-0123-478C-BF89-EC6D98BA1AC4}" destId="{AD3CC172-7DF5-4C9E-9D59-34CB1044EED5}" srcOrd="6" destOrd="0" presId="urn:microsoft.com/office/officeart/2009/3/layout/RandomtoResultProcess"/>
    <dgm:cxn modelId="{BA63EA61-F4E0-4F2F-A51A-0542967617A9}" type="presParOf" srcId="{F698E18C-0123-478C-BF89-EC6D98BA1AC4}" destId="{851A0E65-0BE5-47BE-AECE-2CB8FEB5CA18}" srcOrd="7" destOrd="0" presId="urn:microsoft.com/office/officeart/2009/3/layout/RandomtoResultProcess"/>
    <dgm:cxn modelId="{1C1EE25C-AB3C-47DA-B01C-78650CC9C66B}" type="presParOf" srcId="{F698E18C-0123-478C-BF89-EC6D98BA1AC4}" destId="{BBAD83F4-D938-4209-9A1C-BB38D8AA850F}" srcOrd="8" destOrd="0" presId="urn:microsoft.com/office/officeart/2009/3/layout/RandomtoResultProcess"/>
    <dgm:cxn modelId="{33360587-DB73-4BB4-9A8B-60A415E6BBF1}" type="presParOf" srcId="{F698E18C-0123-478C-BF89-EC6D98BA1AC4}" destId="{AC7A2757-5AFB-4FD3-8162-5CB61D930B95}" srcOrd="9" destOrd="0" presId="urn:microsoft.com/office/officeart/2009/3/layout/RandomtoResultProcess"/>
    <dgm:cxn modelId="{2667825A-59C7-4672-B78F-42B32BD6F666}" type="presParOf" srcId="{F698E18C-0123-478C-BF89-EC6D98BA1AC4}" destId="{8A500166-4004-4C3D-8A36-C4F225D8763B}" srcOrd="10" destOrd="0" presId="urn:microsoft.com/office/officeart/2009/3/layout/RandomtoResultProcess"/>
    <dgm:cxn modelId="{A23E2978-E107-45AE-B5AE-B73DCF1BD289}" type="presParOf" srcId="{F698E18C-0123-478C-BF89-EC6D98BA1AC4}" destId="{E3CB26F2-CE73-4CAE-BFA2-873BEA29B305}" srcOrd="11" destOrd="0" presId="urn:microsoft.com/office/officeart/2009/3/layout/RandomtoResultProcess"/>
    <dgm:cxn modelId="{26B0EC5B-6483-4F8A-87D2-29899AF159A4}" type="presParOf" srcId="{F698E18C-0123-478C-BF89-EC6D98BA1AC4}" destId="{A30FD7CA-AEAE-42A9-BE0E-466614FDB9B9}" srcOrd="12" destOrd="0" presId="urn:microsoft.com/office/officeart/2009/3/layout/RandomtoResultProcess"/>
    <dgm:cxn modelId="{0AF92153-BE23-429D-9C55-15F4CFEDE281}" type="presParOf" srcId="{F698E18C-0123-478C-BF89-EC6D98BA1AC4}" destId="{C5595A68-493F-4FE3-8B70-7E0D59F7E5BE}" srcOrd="13" destOrd="0" presId="urn:microsoft.com/office/officeart/2009/3/layout/RandomtoResultProcess"/>
    <dgm:cxn modelId="{74123F1F-6713-4D18-8D39-B5F9345AB4CD}" type="presParOf" srcId="{F698E18C-0123-478C-BF89-EC6D98BA1AC4}" destId="{26E254AB-55BF-42EC-8EAE-25891FC528A7}" srcOrd="14" destOrd="0" presId="urn:microsoft.com/office/officeart/2009/3/layout/RandomtoResultProcess"/>
    <dgm:cxn modelId="{365236B2-F297-4E0B-8662-8C2E4F4A599D}" type="presParOf" srcId="{F698E18C-0123-478C-BF89-EC6D98BA1AC4}" destId="{43D1AF1C-4DAC-4C05-910E-8C8208871236}" srcOrd="15" destOrd="0" presId="urn:microsoft.com/office/officeart/2009/3/layout/RandomtoResultProcess"/>
    <dgm:cxn modelId="{D0D99966-ABB3-453B-BEA9-D036DB0A9724}" type="presParOf" srcId="{F698E18C-0123-478C-BF89-EC6D98BA1AC4}" destId="{367207DA-F901-4F5A-8CE0-1F3DC2FE0C4E}" srcOrd="16" destOrd="0" presId="urn:microsoft.com/office/officeart/2009/3/layout/RandomtoResultProcess"/>
    <dgm:cxn modelId="{D9C9F978-369E-4F00-BF89-093CD1C7875C}" type="presParOf" srcId="{F698E18C-0123-478C-BF89-EC6D98BA1AC4}" destId="{AB152092-9E82-45BA-A685-5FEBD881BF1A}" srcOrd="17" destOrd="0" presId="urn:microsoft.com/office/officeart/2009/3/layout/RandomtoResultProcess"/>
    <dgm:cxn modelId="{536B6818-4967-4EF5-9891-5C5A550C81B6}" type="presParOf" srcId="{F698E18C-0123-478C-BF89-EC6D98BA1AC4}" destId="{783D22DA-52BC-4660-AA96-3666C95E8A88}" srcOrd="18" destOrd="0" presId="urn:microsoft.com/office/officeart/2009/3/layout/RandomtoResultProcess"/>
    <dgm:cxn modelId="{B596E3FC-BEBB-4C26-A60A-D4ED60380337}" type="presParOf" srcId="{F698E18C-0123-478C-BF89-EC6D98BA1AC4}" destId="{9F5ABB37-F58E-4941-8A48-F41964B74C45}" srcOrd="19" destOrd="0" presId="urn:microsoft.com/office/officeart/2009/3/layout/RandomtoResultProcess"/>
    <dgm:cxn modelId="{BED6434A-0289-481C-A326-DDA40CFE119D}" type="presParOf" srcId="{8DA79EB0-7584-46DD-AF9B-CD9E26CD09E7}" destId="{E6D1968D-2057-4D43-B315-8CC4CD9737CE}" srcOrd="1" destOrd="0" presId="urn:microsoft.com/office/officeart/2009/3/layout/RandomtoResultProcess"/>
    <dgm:cxn modelId="{0DC73F42-C9AE-47A5-9A77-D7C6B72FAEA9}" type="presParOf" srcId="{E6D1968D-2057-4D43-B315-8CC4CD9737CE}" destId="{49FCA666-1665-4AC9-A1B9-35413DC00FC0}" srcOrd="0" destOrd="0" presId="urn:microsoft.com/office/officeart/2009/3/layout/RandomtoResultProcess"/>
    <dgm:cxn modelId="{5394A844-22BA-4130-B373-CDA1778E17FD}" type="presParOf" srcId="{E6D1968D-2057-4D43-B315-8CC4CD9737CE}" destId="{875E3C8B-C109-48A6-98A9-7D9530C5B799}" srcOrd="1" destOrd="0" presId="urn:microsoft.com/office/officeart/2009/3/layout/RandomtoResultProcess"/>
    <dgm:cxn modelId="{20D2F018-036C-48FB-A434-CBD20AD6F7E5}" type="presParOf" srcId="{8DA79EB0-7584-46DD-AF9B-CD9E26CD09E7}" destId="{60C10BD2-2637-42E5-A2D1-D443227639FA}" srcOrd="2" destOrd="0" presId="urn:microsoft.com/office/officeart/2009/3/layout/RandomtoResultProcess"/>
    <dgm:cxn modelId="{A766AED1-E25B-4F39-8E4A-EE7DD9B69777}" type="presParOf" srcId="{60C10BD2-2637-42E5-A2D1-D443227639FA}" destId="{8854A666-88C2-4F8D-87EC-48F3EFB450F0}" srcOrd="0" destOrd="0" presId="urn:microsoft.com/office/officeart/2009/3/layout/RandomtoResultProcess"/>
    <dgm:cxn modelId="{769B5A26-888A-4439-9562-24F41BE93A6E}" type="presParOf" srcId="{60C10BD2-2637-42E5-A2D1-D443227639FA}" destId="{44CB486B-82BF-484A-B678-030695B4F535}" srcOrd="1" destOrd="0" presId="urn:microsoft.com/office/officeart/2009/3/layout/RandomtoResultProcess"/>
    <dgm:cxn modelId="{C6A366F4-7FEC-4A7F-B157-06D6BA65DD9F}" type="presParOf" srcId="{60C10BD2-2637-42E5-A2D1-D443227639FA}" destId="{7039CC5A-4DB9-47DF-A602-08E0D11F5F4A}" srcOrd="2" destOrd="0" presId="urn:microsoft.com/office/officeart/2009/3/layout/RandomtoResultProcess"/>
    <dgm:cxn modelId="{81D47EFB-2DC6-4021-A310-0D337B123619}" type="presParOf" srcId="{8DA79EB0-7584-46DD-AF9B-CD9E26CD09E7}" destId="{8CFC10C6-3711-48B3-9E4E-6566629C0E7F}" srcOrd="3" destOrd="0" presId="urn:microsoft.com/office/officeart/2009/3/layout/RandomtoResultProcess"/>
    <dgm:cxn modelId="{7B0D9D51-F067-4484-906D-443509298EA1}" type="presParOf" srcId="{8CFC10C6-3711-48B3-9E4E-6566629C0E7F}" destId="{141F9B30-77FB-44F1-8CF8-1BF03F52DD42}" srcOrd="0" destOrd="0" presId="urn:microsoft.com/office/officeart/2009/3/layout/RandomtoResultProcess"/>
    <dgm:cxn modelId="{F6236489-82A2-4FC6-BD2E-2A0F5A13D8DF}" type="presParOf" srcId="{8CFC10C6-3711-48B3-9E4E-6566629C0E7F}" destId="{5EFC32B9-F0C7-4F63-ACE2-D87F8BF8C4E3}" srcOrd="1" destOrd="0" presId="urn:microsoft.com/office/officeart/2009/3/layout/RandomtoResultProcess"/>
    <dgm:cxn modelId="{058CAD45-63A6-455C-B37A-0635A0797272}" type="presParOf" srcId="{8DA79EB0-7584-46DD-AF9B-CD9E26CD09E7}" destId="{663C3A10-7BE7-4B3F-81D4-B5ED64F38EA2}" srcOrd="4" destOrd="0" presId="urn:microsoft.com/office/officeart/2009/3/layout/RandomtoResultProcess"/>
    <dgm:cxn modelId="{CCC998A8-0D7F-459D-97D9-B199CCBC8183}" type="presParOf" srcId="{663C3A10-7BE7-4B3F-81D4-B5ED64F38EA2}" destId="{858DD233-56BD-4A7D-B936-0F6DCA841235}" srcOrd="0" destOrd="0" presId="urn:microsoft.com/office/officeart/2009/3/layout/RandomtoResultProcess"/>
    <dgm:cxn modelId="{95591E48-D068-4CFF-8332-5CB2F88F5675}" type="presParOf" srcId="{663C3A10-7BE7-4B3F-81D4-B5ED64F38EA2}" destId="{4AFE0610-921F-49E9-B5BF-27C360FBE55D}" srcOrd="1" destOrd="0" presId="urn:microsoft.com/office/officeart/2009/3/layout/RandomtoResultProcess"/>
    <dgm:cxn modelId="{55E10643-C5F4-4F82-A2EF-0D6B7710A688}" type="presParOf" srcId="{663C3A10-7BE7-4B3F-81D4-B5ED64F38EA2}" destId="{E46E073F-4B6F-4404-9B0F-2C5001C2D51A}" srcOrd="2" destOrd="0" presId="urn:microsoft.com/office/officeart/2009/3/layout/RandomtoResultProcess"/>
    <dgm:cxn modelId="{FCC8447B-DA49-4EC3-82AD-26A7F5E625B5}" type="presParOf" srcId="{8DA79EB0-7584-46DD-AF9B-CD9E26CD09E7}" destId="{1F544414-735C-4127-985A-73C16A2035B2}" srcOrd="5" destOrd="0" presId="urn:microsoft.com/office/officeart/2009/3/layout/RandomtoResultProcess"/>
    <dgm:cxn modelId="{C67407E4-2427-4518-8E98-6B38E565336E}" type="presParOf" srcId="{1F544414-735C-4127-985A-73C16A2035B2}" destId="{8FC50952-D886-4F62-9C31-2EB08F8CE1CA}" srcOrd="0" destOrd="0" presId="urn:microsoft.com/office/officeart/2009/3/layout/RandomtoResultProcess"/>
    <dgm:cxn modelId="{BA2DBA93-CB63-41CE-85EE-2F0AD2A952FE}" type="presParOf" srcId="{1F544414-735C-4127-985A-73C16A2035B2}" destId="{07D16A19-4056-40C7-A1B6-6B5A5479FE21}" srcOrd="1" destOrd="0" presId="urn:microsoft.com/office/officeart/2009/3/layout/RandomtoResultProcess"/>
    <dgm:cxn modelId="{C17D6E01-2FA8-4328-8E68-142C79A39267}" type="presParOf" srcId="{8DA79EB0-7584-46DD-AF9B-CD9E26CD09E7}" destId="{5304A120-8BD3-43B1-9D71-36651B47878E}" srcOrd="6" destOrd="0" presId="urn:microsoft.com/office/officeart/2009/3/layout/RandomtoResultProcess"/>
    <dgm:cxn modelId="{F3AFD4D5-8019-4F79-A844-081B350442D0}" type="presParOf" srcId="{5304A120-8BD3-43B1-9D71-36651B47878E}" destId="{BCFA7EAA-C13A-472F-84A8-D8E8B2D4DEA4}" srcOrd="0" destOrd="0" presId="urn:microsoft.com/office/officeart/2009/3/layout/RandomtoResultProcess"/>
    <dgm:cxn modelId="{68E57A1C-3CF4-48EC-95DA-2C2916DDDBAA}" type="presParOf" srcId="{5304A120-8BD3-43B1-9D71-36651B47878E}" destId="{91409195-3EFF-4946-8C99-AC66704DFB38}" srcOrd="1" destOrd="0" presId="urn:microsoft.com/office/officeart/2009/3/layout/RandomtoResultProcess"/>
    <dgm:cxn modelId="{F9178F1C-BC57-4265-B7E4-91157DA170CE}" type="presParOf" srcId="{5304A120-8BD3-43B1-9D71-36651B47878E}" destId="{5B65244B-386F-457C-B116-B4A5927A3F0B}" srcOrd="2" destOrd="0" presId="urn:microsoft.com/office/officeart/2009/3/layout/RandomtoResultProcess"/>
    <dgm:cxn modelId="{AFDEFCF9-6A63-4E1D-9466-E7109239EF56}" type="presParOf" srcId="{8DA79EB0-7584-46DD-AF9B-CD9E26CD09E7}" destId="{4FE4BEAF-9B6D-4CC4-8AA0-1F873AA6B8E7}" srcOrd="7" destOrd="0" presId="urn:microsoft.com/office/officeart/2009/3/layout/RandomtoResultProcess"/>
    <dgm:cxn modelId="{86FB5007-C5EF-40B2-878F-8395C43C6919}" type="presParOf" srcId="{4FE4BEAF-9B6D-4CC4-8AA0-1F873AA6B8E7}" destId="{F2479059-4FEF-44DD-B410-A459C4CD10D2}" srcOrd="0" destOrd="0" presId="urn:microsoft.com/office/officeart/2009/3/layout/RandomtoResultProcess"/>
    <dgm:cxn modelId="{1706CD83-413B-44AE-9BB8-DA2E2CF880F7}" type="presParOf" srcId="{4FE4BEAF-9B6D-4CC4-8AA0-1F873AA6B8E7}" destId="{62D5A406-BB23-4F16-802F-4C75220F7D8D}" srcOrd="1" destOrd="0" presId="urn:microsoft.com/office/officeart/2009/3/layout/RandomtoResultProcess"/>
    <dgm:cxn modelId="{20A31588-34AA-43FD-BA53-B05861316019}" type="presParOf" srcId="{8DA79EB0-7584-46DD-AF9B-CD9E26CD09E7}" destId="{39396902-0BCE-4A78-BA1A-423CD6C8A0E5}" srcOrd="8" destOrd="0" presId="urn:microsoft.com/office/officeart/2009/3/layout/RandomtoResultProcess"/>
    <dgm:cxn modelId="{8418BF41-5EDB-4AA9-9AA8-1C9ACB8E2337}" type="presParOf" srcId="{39396902-0BCE-4A78-BA1A-423CD6C8A0E5}" destId="{0EB8E5CD-B42D-42FB-B982-C6901280C93F}" srcOrd="0" destOrd="0" presId="urn:microsoft.com/office/officeart/2009/3/layout/RandomtoResultProcess"/>
    <dgm:cxn modelId="{7FD6CD9D-59CC-47C6-B9A6-6D1D290E04C0}" type="presParOf" srcId="{39396902-0BCE-4A78-BA1A-423CD6C8A0E5}" destId="{096450E5-1D30-4704-8E09-8BAB0C917C30}" srcOrd="1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0EC4EC9-5EE1-4214-8952-8D1D66C21C3B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8B4A3B3A-7D6B-4DFA-BCAC-C8849F18E7AE}">
      <dgm:prSet phldrT="[文本]"/>
      <dgm:spPr/>
      <dgm:t>
        <a:bodyPr/>
        <a:lstStyle/>
        <a:p>
          <a:r>
            <a:rPr lang="en-US" altLang="zh-CN" dirty="0" smtClean="0"/>
            <a:t>149633</a:t>
          </a:r>
        </a:p>
      </dgm:t>
    </dgm:pt>
    <dgm:pt modelId="{74721064-1C5C-4E7F-B3F1-B27C26348AF9}" type="parTrans" cxnId="{6658DFBD-7DC6-46E6-BDED-BF939CD28922}">
      <dgm:prSet/>
      <dgm:spPr/>
      <dgm:t>
        <a:bodyPr/>
        <a:lstStyle/>
        <a:p>
          <a:endParaRPr lang="zh-CN" altLang="en-US"/>
        </a:p>
      </dgm:t>
    </dgm:pt>
    <dgm:pt modelId="{DC5D3A16-45AF-46AB-B73C-DBA65FE092CB}" type="sibTrans" cxnId="{6658DFBD-7DC6-46E6-BDED-BF939CD28922}">
      <dgm:prSet/>
      <dgm:spPr/>
      <dgm:t>
        <a:bodyPr/>
        <a:lstStyle/>
        <a:p>
          <a:endParaRPr lang="zh-CN" altLang="en-US"/>
        </a:p>
      </dgm:t>
    </dgm:pt>
    <dgm:pt modelId="{79982772-FD7A-4BD9-8CB1-606FA5699B3A}">
      <dgm:prSet phldrT="[文本]" custT="1"/>
      <dgm:spPr/>
      <dgm:t>
        <a:bodyPr/>
        <a:lstStyle/>
        <a:p>
          <a:r>
            <a:rPr lang="zh-CN" altLang="en-US" sz="2800" dirty="0" smtClean="0"/>
            <a:t>原始数据</a:t>
          </a:r>
          <a:endParaRPr lang="zh-CN" altLang="en-US" sz="2800" dirty="0"/>
        </a:p>
      </dgm:t>
    </dgm:pt>
    <dgm:pt modelId="{5F147CB2-F9DE-4C5F-A206-2CD62149171F}" type="parTrans" cxnId="{BB75963F-9158-46CA-A56B-2F9E651E9196}">
      <dgm:prSet/>
      <dgm:spPr/>
      <dgm:t>
        <a:bodyPr/>
        <a:lstStyle/>
        <a:p>
          <a:endParaRPr lang="zh-CN" altLang="en-US"/>
        </a:p>
      </dgm:t>
    </dgm:pt>
    <dgm:pt modelId="{A41020BE-7A7D-435C-9361-9E7D8A4E8CA9}" type="sibTrans" cxnId="{BB75963F-9158-46CA-A56B-2F9E651E9196}">
      <dgm:prSet/>
      <dgm:spPr/>
      <dgm:t>
        <a:bodyPr/>
        <a:lstStyle/>
        <a:p>
          <a:endParaRPr lang="zh-CN" altLang="en-US"/>
        </a:p>
      </dgm:t>
    </dgm:pt>
    <dgm:pt modelId="{A1743325-A006-40FC-9D60-78EAADAA1BFF}">
      <dgm:prSet phldrT="[文本]"/>
      <dgm:spPr/>
      <dgm:t>
        <a:bodyPr/>
        <a:lstStyle/>
        <a:p>
          <a:r>
            <a:rPr lang="en-US" altLang="zh-CN" dirty="0" smtClean="0"/>
            <a:t>129319</a:t>
          </a:r>
        </a:p>
      </dgm:t>
    </dgm:pt>
    <dgm:pt modelId="{C96F1DB5-F1D0-45C8-B31C-858384E6AB46}" type="parTrans" cxnId="{B6A3B019-CC71-4E68-88E7-D2B9053010F2}">
      <dgm:prSet/>
      <dgm:spPr/>
      <dgm:t>
        <a:bodyPr/>
        <a:lstStyle/>
        <a:p>
          <a:endParaRPr lang="zh-CN" altLang="en-US"/>
        </a:p>
      </dgm:t>
    </dgm:pt>
    <dgm:pt modelId="{935B4A44-E3A9-4B49-A0FA-87B6DBB9D1DE}" type="sibTrans" cxnId="{B6A3B019-CC71-4E68-88E7-D2B9053010F2}">
      <dgm:prSet/>
      <dgm:spPr/>
      <dgm:t>
        <a:bodyPr/>
        <a:lstStyle/>
        <a:p>
          <a:endParaRPr lang="zh-CN" altLang="en-US"/>
        </a:p>
      </dgm:t>
    </dgm:pt>
    <dgm:pt modelId="{5C08F67F-3A95-42EE-B3C9-1B3A73A19472}">
      <dgm:prSet phldrT="[文本]" custT="1"/>
      <dgm:spPr/>
      <dgm:t>
        <a:bodyPr/>
        <a:lstStyle/>
        <a:p>
          <a:r>
            <a:rPr lang="zh-CN" altLang="en-US" sz="2800" dirty="0" smtClean="0"/>
            <a:t>过滤无效微博</a:t>
          </a:r>
          <a:endParaRPr lang="zh-CN" altLang="en-US" sz="2800" dirty="0"/>
        </a:p>
      </dgm:t>
    </dgm:pt>
    <dgm:pt modelId="{B82FB7D0-9BAC-4797-8DBB-C61DBA53728A}" type="parTrans" cxnId="{25997400-98EE-4890-8FA9-B900DE5E5DED}">
      <dgm:prSet/>
      <dgm:spPr/>
      <dgm:t>
        <a:bodyPr/>
        <a:lstStyle/>
        <a:p>
          <a:endParaRPr lang="zh-CN" altLang="en-US"/>
        </a:p>
      </dgm:t>
    </dgm:pt>
    <dgm:pt modelId="{E4E213EC-8B58-4E9A-86FB-ED9549A2EA99}" type="sibTrans" cxnId="{25997400-98EE-4890-8FA9-B900DE5E5DED}">
      <dgm:prSet/>
      <dgm:spPr/>
      <dgm:t>
        <a:bodyPr/>
        <a:lstStyle/>
        <a:p>
          <a:endParaRPr lang="zh-CN" altLang="en-US"/>
        </a:p>
      </dgm:t>
    </dgm:pt>
    <dgm:pt modelId="{5B0D11FF-7710-4E99-9B05-DB1892D39C2D}">
      <dgm:prSet phldrT="[文本]"/>
      <dgm:spPr/>
      <dgm:t>
        <a:bodyPr/>
        <a:lstStyle/>
        <a:p>
          <a:r>
            <a:rPr lang="en-US" altLang="zh-CN" dirty="0" smtClean="0"/>
            <a:t>91201</a:t>
          </a:r>
        </a:p>
      </dgm:t>
    </dgm:pt>
    <dgm:pt modelId="{1B2B6231-0EC0-4365-8950-62AE7E9723E3}" type="parTrans" cxnId="{B60C10F8-1299-492D-9C1C-84CF22A05C8E}">
      <dgm:prSet/>
      <dgm:spPr/>
      <dgm:t>
        <a:bodyPr/>
        <a:lstStyle/>
        <a:p>
          <a:endParaRPr lang="zh-CN" altLang="en-US"/>
        </a:p>
      </dgm:t>
    </dgm:pt>
    <dgm:pt modelId="{1523B9E5-EA73-4D77-BB20-81979E1BBBE1}" type="sibTrans" cxnId="{B60C10F8-1299-492D-9C1C-84CF22A05C8E}">
      <dgm:prSet/>
      <dgm:spPr/>
      <dgm:t>
        <a:bodyPr/>
        <a:lstStyle/>
        <a:p>
          <a:endParaRPr lang="zh-CN" altLang="en-US"/>
        </a:p>
      </dgm:t>
    </dgm:pt>
    <dgm:pt modelId="{7F7A86EA-54AB-47CE-B999-0D20F5C8E03D}">
      <dgm:prSet phldrT="[文本]" custT="1"/>
      <dgm:spPr/>
      <dgm:t>
        <a:bodyPr/>
        <a:lstStyle/>
        <a:p>
          <a:r>
            <a:rPr lang="zh-CN" altLang="en-US" sz="2800" dirty="0" smtClean="0"/>
            <a:t>过滤垃圾微博</a:t>
          </a:r>
          <a:endParaRPr lang="zh-CN" altLang="en-US" sz="2800" dirty="0"/>
        </a:p>
      </dgm:t>
    </dgm:pt>
    <dgm:pt modelId="{0DF956E7-8841-4EA6-88FA-AC9498467FB7}" type="parTrans" cxnId="{0B914EF2-C68A-43A2-932F-4219DB91EF09}">
      <dgm:prSet/>
      <dgm:spPr/>
      <dgm:t>
        <a:bodyPr/>
        <a:lstStyle/>
        <a:p>
          <a:endParaRPr lang="zh-CN" altLang="en-US"/>
        </a:p>
      </dgm:t>
    </dgm:pt>
    <dgm:pt modelId="{EE01CFFD-A9AE-4FD6-B938-2B6F9E602DEA}" type="sibTrans" cxnId="{0B914EF2-C68A-43A2-932F-4219DB91EF09}">
      <dgm:prSet/>
      <dgm:spPr/>
      <dgm:t>
        <a:bodyPr/>
        <a:lstStyle/>
        <a:p>
          <a:endParaRPr lang="zh-CN" altLang="en-US"/>
        </a:p>
      </dgm:t>
    </dgm:pt>
    <dgm:pt modelId="{266BA348-D15C-4758-AA6F-9869B205931E}" type="pres">
      <dgm:prSet presAssocID="{F0EC4EC9-5EE1-4214-8952-8D1D66C21C3B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38A104BD-61BE-4037-93F6-C7A715B674D1}" type="pres">
      <dgm:prSet presAssocID="{8B4A3B3A-7D6B-4DFA-BCAC-C8849F18E7AE}" presName="composite" presStyleCnt="0"/>
      <dgm:spPr/>
      <dgm:t>
        <a:bodyPr/>
        <a:lstStyle/>
        <a:p>
          <a:endParaRPr lang="zh-CN" altLang="en-US"/>
        </a:p>
      </dgm:t>
    </dgm:pt>
    <dgm:pt modelId="{53196A99-FAB5-42E4-9D02-D5BB23896784}" type="pres">
      <dgm:prSet presAssocID="{8B4A3B3A-7D6B-4DFA-BCAC-C8849F18E7AE}" presName="bentUpArrow1" presStyleLbl="alignImgPlace1" presStyleIdx="0" presStyleCnt="2"/>
      <dgm:spPr/>
      <dgm:t>
        <a:bodyPr/>
        <a:lstStyle/>
        <a:p>
          <a:endParaRPr lang="zh-CN" altLang="en-US"/>
        </a:p>
      </dgm:t>
    </dgm:pt>
    <dgm:pt modelId="{440447F1-D99B-4CE9-92C3-AE7239DA0477}" type="pres">
      <dgm:prSet presAssocID="{8B4A3B3A-7D6B-4DFA-BCAC-C8849F18E7AE}" presName="ParentText" presStyleLbl="node1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2D0F79-8A13-469C-BA48-A3B645F48073}" type="pres">
      <dgm:prSet presAssocID="{8B4A3B3A-7D6B-4DFA-BCAC-C8849F18E7AE}" presName="ChildText" presStyleLbl="revTx" presStyleIdx="0" presStyleCnt="3" custScaleX="167542" custLinFactNeighborX="41230" custLinFactNeighborY="-77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8CAE7A-B45E-47F2-AF34-47BA1E4FF083}" type="pres">
      <dgm:prSet presAssocID="{DC5D3A16-45AF-46AB-B73C-DBA65FE092CB}" presName="sibTrans" presStyleCnt="0"/>
      <dgm:spPr/>
      <dgm:t>
        <a:bodyPr/>
        <a:lstStyle/>
        <a:p>
          <a:endParaRPr lang="zh-CN" altLang="en-US"/>
        </a:p>
      </dgm:t>
    </dgm:pt>
    <dgm:pt modelId="{111B957E-3085-4C16-B173-8101B58A538C}" type="pres">
      <dgm:prSet presAssocID="{A1743325-A006-40FC-9D60-78EAADAA1BFF}" presName="composite" presStyleCnt="0"/>
      <dgm:spPr/>
      <dgm:t>
        <a:bodyPr/>
        <a:lstStyle/>
        <a:p>
          <a:endParaRPr lang="zh-CN" altLang="en-US"/>
        </a:p>
      </dgm:t>
    </dgm:pt>
    <dgm:pt modelId="{C23F6C00-E59D-44D5-955A-F431A3C627C0}" type="pres">
      <dgm:prSet presAssocID="{A1743325-A006-40FC-9D60-78EAADAA1BFF}" presName="bentUpArrow1" presStyleLbl="alignImgPlace1" presStyleIdx="1" presStyleCnt="2"/>
      <dgm:spPr/>
      <dgm:t>
        <a:bodyPr/>
        <a:lstStyle/>
        <a:p>
          <a:endParaRPr lang="zh-CN" altLang="en-US"/>
        </a:p>
      </dgm:t>
    </dgm:pt>
    <dgm:pt modelId="{DA95B81D-0644-432D-ADA5-80489C92BCEC}" type="pres">
      <dgm:prSet presAssocID="{A1743325-A006-40FC-9D60-78EAADAA1BFF}" presName="ParentText" presStyleLbl="node1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A99347-21CF-4CBF-AD5D-72550F47FCF1}" type="pres">
      <dgm:prSet presAssocID="{A1743325-A006-40FC-9D60-78EAADAA1BFF}" presName="ChildText" presStyleLbl="revTx" presStyleIdx="1" presStyleCnt="3" custScaleX="216878" custLinFactNeighborX="83340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DDFADB-E5F4-42BA-959E-E4A7A17E5B13}" type="pres">
      <dgm:prSet presAssocID="{935B4A44-E3A9-4B49-A0FA-87B6DBB9D1DE}" presName="sibTrans" presStyleCnt="0"/>
      <dgm:spPr/>
      <dgm:t>
        <a:bodyPr/>
        <a:lstStyle/>
        <a:p>
          <a:endParaRPr lang="zh-CN" altLang="en-US"/>
        </a:p>
      </dgm:t>
    </dgm:pt>
    <dgm:pt modelId="{0C6E0C74-AE67-49CB-81FE-DC6BCB7938D7}" type="pres">
      <dgm:prSet presAssocID="{5B0D11FF-7710-4E99-9B05-DB1892D39C2D}" presName="composite" presStyleCnt="0"/>
      <dgm:spPr/>
      <dgm:t>
        <a:bodyPr/>
        <a:lstStyle/>
        <a:p>
          <a:endParaRPr lang="zh-CN" altLang="en-US"/>
        </a:p>
      </dgm:t>
    </dgm:pt>
    <dgm:pt modelId="{A48C6577-2765-4859-A412-09B7EF42828B}" type="pres">
      <dgm:prSet presAssocID="{5B0D11FF-7710-4E99-9B05-DB1892D39C2D}" presName="ParentText" presStyleLbl="node1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EC6278-F310-4661-A8C2-C5792B349164}" type="pres">
      <dgm:prSet presAssocID="{5B0D11FF-7710-4E99-9B05-DB1892D39C2D}" presName="FinalChildText" presStyleLbl="revTx" presStyleIdx="2" presStyleCnt="3" custScaleX="213310" custLinFactNeighborX="62303" custLinFactNeighborY="-572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658DFBD-7DC6-46E6-BDED-BF939CD28922}" srcId="{F0EC4EC9-5EE1-4214-8952-8D1D66C21C3B}" destId="{8B4A3B3A-7D6B-4DFA-BCAC-C8849F18E7AE}" srcOrd="0" destOrd="0" parTransId="{74721064-1C5C-4E7F-B3F1-B27C26348AF9}" sibTransId="{DC5D3A16-45AF-46AB-B73C-DBA65FE092CB}"/>
    <dgm:cxn modelId="{B60C10F8-1299-492D-9C1C-84CF22A05C8E}" srcId="{F0EC4EC9-5EE1-4214-8952-8D1D66C21C3B}" destId="{5B0D11FF-7710-4E99-9B05-DB1892D39C2D}" srcOrd="2" destOrd="0" parTransId="{1B2B6231-0EC0-4365-8950-62AE7E9723E3}" sibTransId="{1523B9E5-EA73-4D77-BB20-81979E1BBBE1}"/>
    <dgm:cxn modelId="{A1DBF7E8-4A55-44D8-B599-F9B796A9F1BE}" type="presOf" srcId="{F0EC4EC9-5EE1-4214-8952-8D1D66C21C3B}" destId="{266BA348-D15C-4758-AA6F-9869B205931E}" srcOrd="0" destOrd="0" presId="urn:microsoft.com/office/officeart/2005/8/layout/StepDownProcess"/>
    <dgm:cxn modelId="{0B914EF2-C68A-43A2-932F-4219DB91EF09}" srcId="{5B0D11FF-7710-4E99-9B05-DB1892D39C2D}" destId="{7F7A86EA-54AB-47CE-B999-0D20F5C8E03D}" srcOrd="0" destOrd="0" parTransId="{0DF956E7-8841-4EA6-88FA-AC9498467FB7}" sibTransId="{EE01CFFD-A9AE-4FD6-B938-2B6F9E602DEA}"/>
    <dgm:cxn modelId="{AAD4953B-84B4-40BD-BAC1-6284E6599222}" type="presOf" srcId="{5B0D11FF-7710-4E99-9B05-DB1892D39C2D}" destId="{A48C6577-2765-4859-A412-09B7EF42828B}" srcOrd="0" destOrd="0" presId="urn:microsoft.com/office/officeart/2005/8/layout/StepDownProcess"/>
    <dgm:cxn modelId="{BB75963F-9158-46CA-A56B-2F9E651E9196}" srcId="{8B4A3B3A-7D6B-4DFA-BCAC-C8849F18E7AE}" destId="{79982772-FD7A-4BD9-8CB1-606FA5699B3A}" srcOrd="0" destOrd="0" parTransId="{5F147CB2-F9DE-4C5F-A206-2CD62149171F}" sibTransId="{A41020BE-7A7D-435C-9361-9E7D8A4E8CA9}"/>
    <dgm:cxn modelId="{9EEC5831-5D50-458A-B0DE-181871AAD9E6}" type="presOf" srcId="{79982772-FD7A-4BD9-8CB1-606FA5699B3A}" destId="{632D0F79-8A13-469C-BA48-A3B645F48073}" srcOrd="0" destOrd="0" presId="urn:microsoft.com/office/officeart/2005/8/layout/StepDownProcess"/>
    <dgm:cxn modelId="{19630CC8-DA29-48FE-9265-F970D94EC526}" type="presOf" srcId="{A1743325-A006-40FC-9D60-78EAADAA1BFF}" destId="{DA95B81D-0644-432D-ADA5-80489C92BCEC}" srcOrd="0" destOrd="0" presId="urn:microsoft.com/office/officeart/2005/8/layout/StepDownProcess"/>
    <dgm:cxn modelId="{3A3E5B28-646C-4C5D-8899-DEE454E82E39}" type="presOf" srcId="{7F7A86EA-54AB-47CE-B999-0D20F5C8E03D}" destId="{87EC6278-F310-4661-A8C2-C5792B349164}" srcOrd="0" destOrd="0" presId="urn:microsoft.com/office/officeart/2005/8/layout/StepDownProcess"/>
    <dgm:cxn modelId="{B6A3B019-CC71-4E68-88E7-D2B9053010F2}" srcId="{F0EC4EC9-5EE1-4214-8952-8D1D66C21C3B}" destId="{A1743325-A006-40FC-9D60-78EAADAA1BFF}" srcOrd="1" destOrd="0" parTransId="{C96F1DB5-F1D0-45C8-B31C-858384E6AB46}" sibTransId="{935B4A44-E3A9-4B49-A0FA-87B6DBB9D1DE}"/>
    <dgm:cxn modelId="{57203695-5385-48D5-9A84-48C8603D92DF}" type="presOf" srcId="{5C08F67F-3A95-42EE-B3C9-1B3A73A19472}" destId="{53A99347-21CF-4CBF-AD5D-72550F47FCF1}" srcOrd="0" destOrd="0" presId="urn:microsoft.com/office/officeart/2005/8/layout/StepDownProcess"/>
    <dgm:cxn modelId="{A3FC8626-A3CD-4625-8B5B-EB59A83EA96F}" type="presOf" srcId="{8B4A3B3A-7D6B-4DFA-BCAC-C8849F18E7AE}" destId="{440447F1-D99B-4CE9-92C3-AE7239DA0477}" srcOrd="0" destOrd="0" presId="urn:microsoft.com/office/officeart/2005/8/layout/StepDownProcess"/>
    <dgm:cxn modelId="{25997400-98EE-4890-8FA9-B900DE5E5DED}" srcId="{A1743325-A006-40FC-9D60-78EAADAA1BFF}" destId="{5C08F67F-3A95-42EE-B3C9-1B3A73A19472}" srcOrd="0" destOrd="0" parTransId="{B82FB7D0-9BAC-4797-8DBB-C61DBA53728A}" sibTransId="{E4E213EC-8B58-4E9A-86FB-ED9549A2EA99}"/>
    <dgm:cxn modelId="{4E8B8DB8-DF44-486C-9AB4-211218DC8DBD}" type="presParOf" srcId="{266BA348-D15C-4758-AA6F-9869B205931E}" destId="{38A104BD-61BE-4037-93F6-C7A715B674D1}" srcOrd="0" destOrd="0" presId="urn:microsoft.com/office/officeart/2005/8/layout/StepDownProcess"/>
    <dgm:cxn modelId="{F21A63D7-D4B3-462F-A148-FAA8DCDA5E36}" type="presParOf" srcId="{38A104BD-61BE-4037-93F6-C7A715B674D1}" destId="{53196A99-FAB5-42E4-9D02-D5BB23896784}" srcOrd="0" destOrd="0" presId="urn:microsoft.com/office/officeart/2005/8/layout/StepDownProcess"/>
    <dgm:cxn modelId="{C84BE9A0-897D-46E4-A80D-2F721B6176A5}" type="presParOf" srcId="{38A104BD-61BE-4037-93F6-C7A715B674D1}" destId="{440447F1-D99B-4CE9-92C3-AE7239DA0477}" srcOrd="1" destOrd="0" presId="urn:microsoft.com/office/officeart/2005/8/layout/StepDownProcess"/>
    <dgm:cxn modelId="{CE12B67F-6360-48F1-B2AD-F19B37B5D498}" type="presParOf" srcId="{38A104BD-61BE-4037-93F6-C7A715B674D1}" destId="{632D0F79-8A13-469C-BA48-A3B645F48073}" srcOrd="2" destOrd="0" presId="urn:microsoft.com/office/officeart/2005/8/layout/StepDownProcess"/>
    <dgm:cxn modelId="{378C9A5A-E321-436F-8E80-A2698E5DAA2B}" type="presParOf" srcId="{266BA348-D15C-4758-AA6F-9869B205931E}" destId="{D18CAE7A-B45E-47F2-AF34-47BA1E4FF083}" srcOrd="1" destOrd="0" presId="urn:microsoft.com/office/officeart/2005/8/layout/StepDownProcess"/>
    <dgm:cxn modelId="{247CB16A-CBD9-40F6-87F7-46B4468369E8}" type="presParOf" srcId="{266BA348-D15C-4758-AA6F-9869B205931E}" destId="{111B957E-3085-4C16-B173-8101B58A538C}" srcOrd="2" destOrd="0" presId="urn:microsoft.com/office/officeart/2005/8/layout/StepDownProcess"/>
    <dgm:cxn modelId="{30720DF7-37BD-4ED4-B9BA-8DA0FDC62D60}" type="presParOf" srcId="{111B957E-3085-4C16-B173-8101B58A538C}" destId="{C23F6C00-E59D-44D5-955A-F431A3C627C0}" srcOrd="0" destOrd="0" presId="urn:microsoft.com/office/officeart/2005/8/layout/StepDownProcess"/>
    <dgm:cxn modelId="{8C81D9B2-3FF1-4FEB-89DF-7B9B5F69F3C3}" type="presParOf" srcId="{111B957E-3085-4C16-B173-8101B58A538C}" destId="{DA95B81D-0644-432D-ADA5-80489C92BCEC}" srcOrd="1" destOrd="0" presId="urn:microsoft.com/office/officeart/2005/8/layout/StepDownProcess"/>
    <dgm:cxn modelId="{525F5971-CD84-4E5D-B19B-4CD1E33A7865}" type="presParOf" srcId="{111B957E-3085-4C16-B173-8101B58A538C}" destId="{53A99347-21CF-4CBF-AD5D-72550F47FCF1}" srcOrd="2" destOrd="0" presId="urn:microsoft.com/office/officeart/2005/8/layout/StepDownProcess"/>
    <dgm:cxn modelId="{825C69BA-CA5F-44D2-848C-405D3765820D}" type="presParOf" srcId="{266BA348-D15C-4758-AA6F-9869B205931E}" destId="{DEDDFADB-E5F4-42BA-959E-E4A7A17E5B13}" srcOrd="3" destOrd="0" presId="urn:microsoft.com/office/officeart/2005/8/layout/StepDownProcess"/>
    <dgm:cxn modelId="{C7B9D0D9-7FE2-4E74-95D1-EA282C237F28}" type="presParOf" srcId="{266BA348-D15C-4758-AA6F-9869B205931E}" destId="{0C6E0C74-AE67-49CB-81FE-DC6BCB7938D7}" srcOrd="4" destOrd="0" presId="urn:microsoft.com/office/officeart/2005/8/layout/StepDownProcess"/>
    <dgm:cxn modelId="{C86C598E-59BC-4D6F-88D0-F8A3A44F833C}" type="presParOf" srcId="{0C6E0C74-AE67-49CB-81FE-DC6BCB7938D7}" destId="{A48C6577-2765-4859-A412-09B7EF42828B}" srcOrd="0" destOrd="0" presId="urn:microsoft.com/office/officeart/2005/8/layout/StepDownProcess"/>
    <dgm:cxn modelId="{B94DA570-AD4A-47D7-8A4B-44CA72420AFF}" type="presParOf" srcId="{0C6E0C74-AE67-49CB-81FE-DC6BCB7938D7}" destId="{87EC6278-F310-4661-A8C2-C5792B349164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2F35FF6-851E-4BB3-8628-6039D339AA8E}" type="doc">
      <dgm:prSet loTypeId="urn:microsoft.com/office/officeart/2008/layout/IncreasingCircleProcess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60910886-E16F-4509-8745-4C1C33944610}">
      <dgm:prSet phldrT="[文本]"/>
      <dgm:spPr/>
      <dgm:t>
        <a:bodyPr/>
        <a:lstStyle/>
        <a:p>
          <a:r>
            <a:rPr lang="zh-CN" altLang="en-US" dirty="0" smtClean="0"/>
            <a:t>词语级</a:t>
          </a:r>
          <a:endParaRPr lang="zh-CN" altLang="en-US" dirty="0"/>
        </a:p>
      </dgm:t>
    </dgm:pt>
    <dgm:pt modelId="{F7BF1296-2213-4299-B7AF-AB8B5A26BC1E}" type="parTrans" cxnId="{9CBDB709-F462-42C6-B1C4-67C96E09E248}">
      <dgm:prSet/>
      <dgm:spPr/>
      <dgm:t>
        <a:bodyPr/>
        <a:lstStyle/>
        <a:p>
          <a:endParaRPr lang="zh-CN" altLang="en-US"/>
        </a:p>
      </dgm:t>
    </dgm:pt>
    <dgm:pt modelId="{FDED3226-0321-4FCC-90D5-379C4E06AD5D}" type="sibTrans" cxnId="{9CBDB709-F462-42C6-B1C4-67C96E09E248}">
      <dgm:prSet/>
      <dgm:spPr/>
      <dgm:t>
        <a:bodyPr/>
        <a:lstStyle/>
        <a:p>
          <a:endParaRPr lang="zh-CN" altLang="en-US"/>
        </a:p>
      </dgm:t>
    </dgm:pt>
    <dgm:pt modelId="{891ECEA1-4468-4042-8265-001EEF81AE65}">
      <dgm:prSet phldrT="[文本]"/>
      <dgm:spPr/>
      <dgm:t>
        <a:bodyPr/>
        <a:lstStyle/>
        <a:p>
          <a:r>
            <a:rPr lang="zh-CN" altLang="en-US" dirty="0" smtClean="0"/>
            <a:t>情感词（极性）</a:t>
          </a:r>
          <a:endParaRPr lang="en-US" altLang="zh-CN" dirty="0" smtClean="0"/>
        </a:p>
      </dgm:t>
    </dgm:pt>
    <dgm:pt modelId="{5DB8D350-26AB-43D5-A5C5-AFB1D73BFE09}" type="parTrans" cxnId="{C2A54AF7-DBCB-4DF7-9D6F-6C8DBC0CDCED}">
      <dgm:prSet/>
      <dgm:spPr/>
      <dgm:t>
        <a:bodyPr/>
        <a:lstStyle/>
        <a:p>
          <a:endParaRPr lang="zh-CN" altLang="en-US"/>
        </a:p>
      </dgm:t>
    </dgm:pt>
    <dgm:pt modelId="{51F6E60A-55A6-4060-B88D-E8B02D00DF13}" type="sibTrans" cxnId="{C2A54AF7-DBCB-4DF7-9D6F-6C8DBC0CDCED}">
      <dgm:prSet/>
      <dgm:spPr/>
      <dgm:t>
        <a:bodyPr/>
        <a:lstStyle/>
        <a:p>
          <a:endParaRPr lang="zh-CN" altLang="en-US"/>
        </a:p>
      </dgm:t>
    </dgm:pt>
    <dgm:pt modelId="{90FEA515-E466-4AF0-8CB8-7DD9520BC6EC}">
      <dgm:prSet phldrT="[文本]"/>
      <dgm:spPr/>
      <dgm:t>
        <a:bodyPr/>
        <a:lstStyle/>
        <a:p>
          <a:r>
            <a:rPr lang="zh-CN" altLang="en-US" dirty="0" smtClean="0"/>
            <a:t>句子级</a:t>
          </a:r>
          <a:endParaRPr lang="zh-CN" altLang="en-US" dirty="0"/>
        </a:p>
      </dgm:t>
    </dgm:pt>
    <dgm:pt modelId="{4B574D17-85E9-43F8-80C6-044EFC579134}" type="parTrans" cxnId="{820D95F6-6F09-4282-AA64-C9B7BFA9BC55}">
      <dgm:prSet/>
      <dgm:spPr/>
      <dgm:t>
        <a:bodyPr/>
        <a:lstStyle/>
        <a:p>
          <a:endParaRPr lang="zh-CN" altLang="en-US"/>
        </a:p>
      </dgm:t>
    </dgm:pt>
    <dgm:pt modelId="{5CFEA475-2401-4F30-A59C-0A5B84442522}" type="sibTrans" cxnId="{820D95F6-6F09-4282-AA64-C9B7BFA9BC55}">
      <dgm:prSet/>
      <dgm:spPr/>
      <dgm:t>
        <a:bodyPr/>
        <a:lstStyle/>
        <a:p>
          <a:endParaRPr lang="zh-CN" altLang="en-US"/>
        </a:p>
      </dgm:t>
    </dgm:pt>
    <dgm:pt modelId="{DF459505-D800-4598-B10E-A0A97FFCF4AE}">
      <dgm:prSet phldrT="[文本]"/>
      <dgm:spPr/>
      <dgm:t>
        <a:bodyPr/>
        <a:lstStyle/>
        <a:p>
          <a:r>
            <a:rPr lang="zh-CN" altLang="en-US" dirty="0" smtClean="0"/>
            <a:t>句法分析语义规则</a:t>
          </a:r>
        </a:p>
      </dgm:t>
    </dgm:pt>
    <dgm:pt modelId="{FE69313A-073A-4F3E-A54C-C0C26339F661}" type="parTrans" cxnId="{99E6E044-CACF-4090-8A84-4BCDBEA27B85}">
      <dgm:prSet/>
      <dgm:spPr/>
      <dgm:t>
        <a:bodyPr/>
        <a:lstStyle/>
        <a:p>
          <a:endParaRPr lang="zh-CN" altLang="en-US"/>
        </a:p>
      </dgm:t>
    </dgm:pt>
    <dgm:pt modelId="{05F16209-3665-40EF-BBE0-66B9730DF447}" type="sibTrans" cxnId="{99E6E044-CACF-4090-8A84-4BCDBEA27B85}">
      <dgm:prSet/>
      <dgm:spPr/>
      <dgm:t>
        <a:bodyPr/>
        <a:lstStyle/>
        <a:p>
          <a:endParaRPr lang="zh-CN" altLang="en-US"/>
        </a:p>
      </dgm:t>
    </dgm:pt>
    <dgm:pt modelId="{FEF72534-75F7-4BD3-99E0-2EE7379FB8C4}">
      <dgm:prSet phldrT="[文本]"/>
      <dgm:spPr/>
      <dgm:t>
        <a:bodyPr/>
        <a:lstStyle/>
        <a:p>
          <a:r>
            <a:rPr lang="zh-CN" altLang="en-US" dirty="0" smtClean="0"/>
            <a:t>篇章级</a:t>
          </a:r>
          <a:endParaRPr lang="zh-CN" altLang="en-US" dirty="0"/>
        </a:p>
      </dgm:t>
    </dgm:pt>
    <dgm:pt modelId="{69B0B39C-4985-4A89-852B-7A1AA88526DE}" type="parTrans" cxnId="{B5D34752-6CC4-456C-B08D-8DFD5DCC1219}">
      <dgm:prSet/>
      <dgm:spPr/>
      <dgm:t>
        <a:bodyPr/>
        <a:lstStyle/>
        <a:p>
          <a:endParaRPr lang="zh-CN" altLang="en-US"/>
        </a:p>
      </dgm:t>
    </dgm:pt>
    <dgm:pt modelId="{0DB92599-D9D2-46C0-8D68-8D67E6F3C1E5}" type="sibTrans" cxnId="{B5D34752-6CC4-456C-B08D-8DFD5DCC1219}">
      <dgm:prSet/>
      <dgm:spPr/>
      <dgm:t>
        <a:bodyPr/>
        <a:lstStyle/>
        <a:p>
          <a:endParaRPr lang="zh-CN" altLang="en-US"/>
        </a:p>
      </dgm:t>
    </dgm:pt>
    <dgm:pt modelId="{C4B55D40-5639-4846-A417-06C5EC0E8990}">
      <dgm:prSet phldrT="[文本]"/>
      <dgm:spPr/>
      <dgm:t>
        <a:bodyPr/>
        <a:lstStyle/>
        <a:p>
          <a:r>
            <a:rPr lang="zh-CN" altLang="en-US" dirty="0" smtClean="0"/>
            <a:t>极性累加</a:t>
          </a:r>
          <a:endParaRPr lang="zh-CN" altLang="en-US" dirty="0"/>
        </a:p>
      </dgm:t>
    </dgm:pt>
    <dgm:pt modelId="{7561AAF1-85E1-4F67-A1AD-DF4993FA079C}" type="parTrans" cxnId="{4619E85F-EEC6-417A-A8B3-504A31AE352E}">
      <dgm:prSet/>
      <dgm:spPr/>
      <dgm:t>
        <a:bodyPr/>
        <a:lstStyle/>
        <a:p>
          <a:endParaRPr lang="zh-CN" altLang="en-US"/>
        </a:p>
      </dgm:t>
    </dgm:pt>
    <dgm:pt modelId="{5D7220DF-D14E-4694-93DA-D8AD53FD23B1}" type="sibTrans" cxnId="{4619E85F-EEC6-417A-A8B3-504A31AE352E}">
      <dgm:prSet/>
      <dgm:spPr/>
      <dgm:t>
        <a:bodyPr/>
        <a:lstStyle/>
        <a:p>
          <a:endParaRPr lang="zh-CN" altLang="en-US"/>
        </a:p>
      </dgm:t>
    </dgm:pt>
    <dgm:pt modelId="{0AC9A8B4-853C-4B93-8D90-AD42B0C949A4}" type="pres">
      <dgm:prSet presAssocID="{B2F35FF6-851E-4BB3-8628-6039D339AA8E}" presName="Name0" presStyleCnt="0">
        <dgm:presLayoutVars>
          <dgm:chMax val="7"/>
          <dgm:chPref val="7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D7CCD854-0E92-4370-BB2D-1E0F689692F5}" type="pres">
      <dgm:prSet presAssocID="{60910886-E16F-4509-8745-4C1C33944610}" presName="composite" presStyleCnt="0"/>
      <dgm:spPr/>
    </dgm:pt>
    <dgm:pt modelId="{24EE59BC-3F1C-4640-A306-223E859E5289}" type="pres">
      <dgm:prSet presAssocID="{60910886-E16F-4509-8745-4C1C33944610}" presName="BackAccent" presStyleLbl="bgShp" presStyleIdx="0" presStyleCnt="3"/>
      <dgm:spPr/>
    </dgm:pt>
    <dgm:pt modelId="{D47FC58D-3940-476B-9476-1259F3E54AD5}" type="pres">
      <dgm:prSet presAssocID="{60910886-E16F-4509-8745-4C1C33944610}" presName="Accent" presStyleLbl="alignNode1" presStyleIdx="0" presStyleCnt="3"/>
      <dgm:spPr/>
    </dgm:pt>
    <dgm:pt modelId="{144A3E6C-4FD0-4C2D-A3D5-99D9C563AF7F}" type="pres">
      <dgm:prSet presAssocID="{60910886-E16F-4509-8745-4C1C33944610}" presName="Child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4F4543-DE0D-4CCE-9833-D778F2C8EAF0}" type="pres">
      <dgm:prSet presAssocID="{60910886-E16F-4509-8745-4C1C33944610}" presName="Parent" presStyleLbl="revTx" presStyleIdx="1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B71DDA-274E-461A-A2FF-EA3A6D725F07}" type="pres">
      <dgm:prSet presAssocID="{FDED3226-0321-4FCC-90D5-379C4E06AD5D}" presName="sibTrans" presStyleCnt="0"/>
      <dgm:spPr/>
    </dgm:pt>
    <dgm:pt modelId="{170B9533-D2C4-432D-B5FD-844A23EF2C6F}" type="pres">
      <dgm:prSet presAssocID="{90FEA515-E466-4AF0-8CB8-7DD9520BC6EC}" presName="composite" presStyleCnt="0"/>
      <dgm:spPr/>
    </dgm:pt>
    <dgm:pt modelId="{2ED3910C-FE56-4F5B-813B-D8EA00A92DC7}" type="pres">
      <dgm:prSet presAssocID="{90FEA515-E466-4AF0-8CB8-7DD9520BC6EC}" presName="BackAccent" presStyleLbl="bgShp" presStyleIdx="1" presStyleCnt="3"/>
      <dgm:spPr/>
    </dgm:pt>
    <dgm:pt modelId="{BB3C73F8-00EC-4E42-9C0B-1CE636545A33}" type="pres">
      <dgm:prSet presAssocID="{90FEA515-E466-4AF0-8CB8-7DD9520BC6EC}" presName="Accent" presStyleLbl="alignNode1" presStyleIdx="1" presStyleCnt="3"/>
      <dgm:spPr/>
    </dgm:pt>
    <dgm:pt modelId="{727971B6-4271-4D43-882A-8113A3516CC6}" type="pres">
      <dgm:prSet presAssocID="{90FEA515-E466-4AF0-8CB8-7DD9520BC6EC}" presName="Child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5D4745-34AE-49DD-B0AC-9995E5DFBDFF}" type="pres">
      <dgm:prSet presAssocID="{90FEA515-E466-4AF0-8CB8-7DD9520BC6EC}" presName="Parent" presStyleLbl="revTx" presStyleIdx="3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6AE3DE-6286-4840-8873-B0520DE45230}" type="pres">
      <dgm:prSet presAssocID="{5CFEA475-2401-4F30-A59C-0A5B84442522}" presName="sibTrans" presStyleCnt="0"/>
      <dgm:spPr/>
    </dgm:pt>
    <dgm:pt modelId="{028BA1C2-EAFB-4307-8955-0294582BAFF8}" type="pres">
      <dgm:prSet presAssocID="{FEF72534-75F7-4BD3-99E0-2EE7379FB8C4}" presName="composite" presStyleCnt="0"/>
      <dgm:spPr/>
    </dgm:pt>
    <dgm:pt modelId="{4F964982-3926-4C29-A1A1-B407BF079FB5}" type="pres">
      <dgm:prSet presAssocID="{FEF72534-75F7-4BD3-99E0-2EE7379FB8C4}" presName="BackAccent" presStyleLbl="bgShp" presStyleIdx="2" presStyleCnt="3"/>
      <dgm:spPr/>
    </dgm:pt>
    <dgm:pt modelId="{D422632B-1C03-4B35-A871-75CAE09B98D6}" type="pres">
      <dgm:prSet presAssocID="{FEF72534-75F7-4BD3-99E0-2EE7379FB8C4}" presName="Accent" presStyleLbl="alignNode1" presStyleIdx="2" presStyleCnt="3"/>
      <dgm:spPr/>
    </dgm:pt>
    <dgm:pt modelId="{1B9D6524-8368-4FBC-A4DA-F51B8B412781}" type="pres">
      <dgm:prSet presAssocID="{FEF72534-75F7-4BD3-99E0-2EE7379FB8C4}" presName="Child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90D390-7AB9-4C09-9F01-A2A7450A5289}" type="pres">
      <dgm:prSet presAssocID="{FEF72534-75F7-4BD3-99E0-2EE7379FB8C4}" presName="Parent" presStyleLbl="revTx" presStyleIdx="5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16D34BE-2154-45F7-A099-7D5C8DBAB4DE}" type="presOf" srcId="{DF459505-D800-4598-B10E-A0A97FFCF4AE}" destId="{727971B6-4271-4D43-882A-8113A3516CC6}" srcOrd="0" destOrd="0" presId="urn:microsoft.com/office/officeart/2008/layout/IncreasingCircleProcess"/>
    <dgm:cxn modelId="{D463A85A-7F84-4918-BC7A-7ABCB29A4DCA}" type="presOf" srcId="{B2F35FF6-851E-4BB3-8628-6039D339AA8E}" destId="{0AC9A8B4-853C-4B93-8D90-AD42B0C949A4}" srcOrd="0" destOrd="0" presId="urn:microsoft.com/office/officeart/2008/layout/IncreasingCircleProcess"/>
    <dgm:cxn modelId="{814A76F4-9865-4164-826A-43409E9F2672}" type="presOf" srcId="{FEF72534-75F7-4BD3-99E0-2EE7379FB8C4}" destId="{2990D390-7AB9-4C09-9F01-A2A7450A5289}" srcOrd="0" destOrd="0" presId="urn:microsoft.com/office/officeart/2008/layout/IncreasingCircleProcess"/>
    <dgm:cxn modelId="{99E6E044-CACF-4090-8A84-4BCDBEA27B85}" srcId="{90FEA515-E466-4AF0-8CB8-7DD9520BC6EC}" destId="{DF459505-D800-4598-B10E-A0A97FFCF4AE}" srcOrd="0" destOrd="0" parTransId="{FE69313A-073A-4F3E-A54C-C0C26339F661}" sibTransId="{05F16209-3665-40EF-BBE0-66B9730DF447}"/>
    <dgm:cxn modelId="{86D760C3-E48F-4FB7-AFB8-740A210E7615}" type="presOf" srcId="{90FEA515-E466-4AF0-8CB8-7DD9520BC6EC}" destId="{9D5D4745-34AE-49DD-B0AC-9995E5DFBDFF}" srcOrd="0" destOrd="0" presId="urn:microsoft.com/office/officeart/2008/layout/IncreasingCircleProcess"/>
    <dgm:cxn modelId="{9CBDB709-F462-42C6-B1C4-67C96E09E248}" srcId="{B2F35FF6-851E-4BB3-8628-6039D339AA8E}" destId="{60910886-E16F-4509-8745-4C1C33944610}" srcOrd="0" destOrd="0" parTransId="{F7BF1296-2213-4299-B7AF-AB8B5A26BC1E}" sibTransId="{FDED3226-0321-4FCC-90D5-379C4E06AD5D}"/>
    <dgm:cxn modelId="{FDCD181C-CE33-4595-A34D-624B3F053D19}" type="presOf" srcId="{891ECEA1-4468-4042-8265-001EEF81AE65}" destId="{144A3E6C-4FD0-4C2D-A3D5-99D9C563AF7F}" srcOrd="0" destOrd="0" presId="urn:microsoft.com/office/officeart/2008/layout/IncreasingCircleProcess"/>
    <dgm:cxn modelId="{B5D34752-6CC4-456C-B08D-8DFD5DCC1219}" srcId="{B2F35FF6-851E-4BB3-8628-6039D339AA8E}" destId="{FEF72534-75F7-4BD3-99E0-2EE7379FB8C4}" srcOrd="2" destOrd="0" parTransId="{69B0B39C-4985-4A89-852B-7A1AA88526DE}" sibTransId="{0DB92599-D9D2-46C0-8D68-8D67E6F3C1E5}"/>
    <dgm:cxn modelId="{C2A54AF7-DBCB-4DF7-9D6F-6C8DBC0CDCED}" srcId="{60910886-E16F-4509-8745-4C1C33944610}" destId="{891ECEA1-4468-4042-8265-001EEF81AE65}" srcOrd="0" destOrd="0" parTransId="{5DB8D350-26AB-43D5-A5C5-AFB1D73BFE09}" sibTransId="{51F6E60A-55A6-4060-B88D-E8B02D00DF13}"/>
    <dgm:cxn modelId="{F0E370E9-9113-4BBA-B7E8-A8FD2EA01F75}" type="presOf" srcId="{C4B55D40-5639-4846-A417-06C5EC0E8990}" destId="{1B9D6524-8368-4FBC-A4DA-F51B8B412781}" srcOrd="0" destOrd="0" presId="urn:microsoft.com/office/officeart/2008/layout/IncreasingCircleProcess"/>
    <dgm:cxn modelId="{4619E85F-EEC6-417A-A8B3-504A31AE352E}" srcId="{FEF72534-75F7-4BD3-99E0-2EE7379FB8C4}" destId="{C4B55D40-5639-4846-A417-06C5EC0E8990}" srcOrd="0" destOrd="0" parTransId="{7561AAF1-85E1-4F67-A1AD-DF4993FA079C}" sibTransId="{5D7220DF-D14E-4694-93DA-D8AD53FD23B1}"/>
    <dgm:cxn modelId="{475D98BE-3E4B-498A-ABB2-72FF300F62A2}" type="presOf" srcId="{60910886-E16F-4509-8745-4C1C33944610}" destId="{0E4F4543-DE0D-4CCE-9833-D778F2C8EAF0}" srcOrd="0" destOrd="0" presId="urn:microsoft.com/office/officeart/2008/layout/IncreasingCircleProcess"/>
    <dgm:cxn modelId="{820D95F6-6F09-4282-AA64-C9B7BFA9BC55}" srcId="{B2F35FF6-851E-4BB3-8628-6039D339AA8E}" destId="{90FEA515-E466-4AF0-8CB8-7DD9520BC6EC}" srcOrd="1" destOrd="0" parTransId="{4B574D17-85E9-43F8-80C6-044EFC579134}" sibTransId="{5CFEA475-2401-4F30-A59C-0A5B84442522}"/>
    <dgm:cxn modelId="{14A8A38F-8A3F-44CC-BA46-353D42263131}" type="presParOf" srcId="{0AC9A8B4-853C-4B93-8D90-AD42B0C949A4}" destId="{D7CCD854-0E92-4370-BB2D-1E0F689692F5}" srcOrd="0" destOrd="0" presId="urn:microsoft.com/office/officeart/2008/layout/IncreasingCircleProcess"/>
    <dgm:cxn modelId="{19B58D8C-FF7E-4ECC-985E-3E8FBA4E8BA5}" type="presParOf" srcId="{D7CCD854-0E92-4370-BB2D-1E0F689692F5}" destId="{24EE59BC-3F1C-4640-A306-223E859E5289}" srcOrd="0" destOrd="0" presId="urn:microsoft.com/office/officeart/2008/layout/IncreasingCircleProcess"/>
    <dgm:cxn modelId="{5E01597E-09B9-4791-A085-20A760BCDD58}" type="presParOf" srcId="{D7CCD854-0E92-4370-BB2D-1E0F689692F5}" destId="{D47FC58D-3940-476B-9476-1259F3E54AD5}" srcOrd="1" destOrd="0" presId="urn:microsoft.com/office/officeart/2008/layout/IncreasingCircleProcess"/>
    <dgm:cxn modelId="{4B969014-2152-43D2-907A-ECD61DF5EABE}" type="presParOf" srcId="{D7CCD854-0E92-4370-BB2D-1E0F689692F5}" destId="{144A3E6C-4FD0-4C2D-A3D5-99D9C563AF7F}" srcOrd="2" destOrd="0" presId="urn:microsoft.com/office/officeart/2008/layout/IncreasingCircleProcess"/>
    <dgm:cxn modelId="{54752515-25C0-4BEE-870C-E683F58D3C23}" type="presParOf" srcId="{D7CCD854-0E92-4370-BB2D-1E0F689692F5}" destId="{0E4F4543-DE0D-4CCE-9833-D778F2C8EAF0}" srcOrd="3" destOrd="0" presId="urn:microsoft.com/office/officeart/2008/layout/IncreasingCircleProcess"/>
    <dgm:cxn modelId="{E71609F8-FDBE-4366-ACC7-B971467C3437}" type="presParOf" srcId="{0AC9A8B4-853C-4B93-8D90-AD42B0C949A4}" destId="{FFB71DDA-274E-461A-A2FF-EA3A6D725F07}" srcOrd="1" destOrd="0" presId="urn:microsoft.com/office/officeart/2008/layout/IncreasingCircleProcess"/>
    <dgm:cxn modelId="{AE7CEFA7-B9DB-471B-850D-E63B66EE0EF0}" type="presParOf" srcId="{0AC9A8B4-853C-4B93-8D90-AD42B0C949A4}" destId="{170B9533-D2C4-432D-B5FD-844A23EF2C6F}" srcOrd="2" destOrd="0" presId="urn:microsoft.com/office/officeart/2008/layout/IncreasingCircleProcess"/>
    <dgm:cxn modelId="{548F4C65-0FC7-4219-98FF-83EAB049C62F}" type="presParOf" srcId="{170B9533-D2C4-432D-B5FD-844A23EF2C6F}" destId="{2ED3910C-FE56-4F5B-813B-D8EA00A92DC7}" srcOrd="0" destOrd="0" presId="urn:microsoft.com/office/officeart/2008/layout/IncreasingCircleProcess"/>
    <dgm:cxn modelId="{57FC78B2-CFC1-49E1-848C-3371AD37ADF3}" type="presParOf" srcId="{170B9533-D2C4-432D-B5FD-844A23EF2C6F}" destId="{BB3C73F8-00EC-4E42-9C0B-1CE636545A33}" srcOrd="1" destOrd="0" presId="urn:microsoft.com/office/officeart/2008/layout/IncreasingCircleProcess"/>
    <dgm:cxn modelId="{1D60F51A-5EE4-470D-B300-D938D0361C23}" type="presParOf" srcId="{170B9533-D2C4-432D-B5FD-844A23EF2C6F}" destId="{727971B6-4271-4D43-882A-8113A3516CC6}" srcOrd="2" destOrd="0" presId="urn:microsoft.com/office/officeart/2008/layout/IncreasingCircleProcess"/>
    <dgm:cxn modelId="{43F89758-CE3B-4B09-A68F-7A23424CDD5E}" type="presParOf" srcId="{170B9533-D2C4-432D-B5FD-844A23EF2C6F}" destId="{9D5D4745-34AE-49DD-B0AC-9995E5DFBDFF}" srcOrd="3" destOrd="0" presId="urn:microsoft.com/office/officeart/2008/layout/IncreasingCircleProcess"/>
    <dgm:cxn modelId="{86730D2B-36AB-4221-AA91-7FC1C4FE51B6}" type="presParOf" srcId="{0AC9A8B4-853C-4B93-8D90-AD42B0C949A4}" destId="{CD6AE3DE-6286-4840-8873-B0520DE45230}" srcOrd="3" destOrd="0" presId="urn:microsoft.com/office/officeart/2008/layout/IncreasingCircleProcess"/>
    <dgm:cxn modelId="{B412C6F3-3E20-4FD3-8AAB-04DE3F0A25A1}" type="presParOf" srcId="{0AC9A8B4-853C-4B93-8D90-AD42B0C949A4}" destId="{028BA1C2-EAFB-4307-8955-0294582BAFF8}" srcOrd="4" destOrd="0" presId="urn:microsoft.com/office/officeart/2008/layout/IncreasingCircleProcess"/>
    <dgm:cxn modelId="{94343C04-6E6D-4FEE-89E4-A267A0A431F4}" type="presParOf" srcId="{028BA1C2-EAFB-4307-8955-0294582BAFF8}" destId="{4F964982-3926-4C29-A1A1-B407BF079FB5}" srcOrd="0" destOrd="0" presId="urn:microsoft.com/office/officeart/2008/layout/IncreasingCircleProcess"/>
    <dgm:cxn modelId="{96F7D012-8BDC-4CD6-9257-A083F81369C4}" type="presParOf" srcId="{028BA1C2-EAFB-4307-8955-0294582BAFF8}" destId="{D422632B-1C03-4B35-A871-75CAE09B98D6}" srcOrd="1" destOrd="0" presId="urn:microsoft.com/office/officeart/2008/layout/IncreasingCircleProcess"/>
    <dgm:cxn modelId="{06C7777A-F947-46FD-AD01-6D25DFA56003}" type="presParOf" srcId="{028BA1C2-EAFB-4307-8955-0294582BAFF8}" destId="{1B9D6524-8368-4FBC-A4DA-F51B8B412781}" srcOrd="2" destOrd="0" presId="urn:microsoft.com/office/officeart/2008/layout/IncreasingCircleProcess"/>
    <dgm:cxn modelId="{CDCA4B8E-FE8E-4FDF-8632-6D05A4584DA4}" type="presParOf" srcId="{028BA1C2-EAFB-4307-8955-0294582BAFF8}" destId="{2990D390-7AB9-4C09-9F01-A2A7450A5289}" srcOrd="3" destOrd="0" presId="urn:microsoft.com/office/officeart/2008/layout/IncreasingCircle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078185A-4D0D-47DC-8330-BEF4B778B5A3}" type="doc">
      <dgm:prSet loTypeId="urn:microsoft.com/office/officeart/2005/8/layout/radial3" loCatId="cycle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A03B546E-45FD-4287-B6B8-D216B7BB604C}">
      <dgm:prSet phldrT="[文本]"/>
      <dgm:spPr/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社会价值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D888118-3490-4F0F-8FB8-06A8A1593978}" type="parTrans" cxnId="{0D79AB12-9E03-4F1A-9A0F-A7E73F2B5041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22ECCEE-EF12-47B6-86AD-F6CBBD17FC43}" type="sibTrans" cxnId="{0D79AB12-9E03-4F1A-9A0F-A7E73F2B5041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113B4EB-F10A-4F53-99F9-4C51BBF37A64}">
      <dgm:prSet phldrT="[文本]"/>
      <dgm:spPr>
        <a:solidFill>
          <a:srgbClr val="A7F30E"/>
        </a:solidFill>
      </dgm:spPr>
      <dgm:t>
        <a:bodyPr/>
        <a:lstStyle/>
        <a:p>
          <a:r>
            <a: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电影</a:t>
          </a:r>
          <a:endParaRPr lang="zh-CN" altLang="en-US" dirty="0">
            <a:latin typeface="华文细黑" panose="02010600040101010101" pitchFamily="2" charset="-122"/>
            <a:ea typeface="华文细黑" panose="02010600040101010101" pitchFamily="2" charset="-122"/>
          </a:endParaRPr>
        </a:p>
      </dgm:t>
    </dgm:pt>
    <dgm:pt modelId="{08488FF6-9BD6-4CDE-BBE7-C6AA9EF1AC69}" type="parTrans" cxnId="{672D392B-5B40-4CB7-8C40-76F45E7DEDA9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DF94A96-44DC-4487-9DD2-387108704AD9}" type="sibTrans" cxnId="{672D392B-5B40-4CB7-8C40-76F45E7DEDA9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17CB5C4-CE40-4BE3-B053-B4DDA4E2B01F}">
      <dgm:prSet phldrT="[文本]"/>
      <dgm:spPr>
        <a:solidFill>
          <a:srgbClr val="2EE71C"/>
        </a:solidFill>
      </dgm:spPr>
      <dgm:t>
        <a:bodyPr/>
        <a:lstStyle/>
        <a:p>
          <a:r>
            <a: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产品</a:t>
          </a:r>
          <a:endParaRPr lang="zh-CN" altLang="en-US" dirty="0">
            <a:latin typeface="华文细黑" panose="02010600040101010101" pitchFamily="2" charset="-122"/>
            <a:ea typeface="华文细黑" panose="02010600040101010101" pitchFamily="2" charset="-122"/>
          </a:endParaRPr>
        </a:p>
      </dgm:t>
    </dgm:pt>
    <dgm:pt modelId="{FD04E777-21DC-4D83-9A53-29A6934884DC}" type="parTrans" cxnId="{2659A50F-2979-4613-B21B-42AFFE0ADD39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F6AE1A1-4CCA-4D5B-9E52-C131F15FA283}" type="sibTrans" cxnId="{2659A50F-2979-4613-B21B-42AFFE0ADD39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D8BA2662-E8BD-4051-9FE0-563E9E5178C7}">
      <dgm:prSet phldrT="[文本]"/>
      <dgm:spPr>
        <a:solidFill>
          <a:srgbClr val="37C6CF"/>
        </a:solidFill>
      </dgm:spPr>
      <dgm:t>
        <a:bodyPr/>
        <a:lstStyle/>
        <a:p>
          <a:r>
            <a: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预测</a:t>
          </a:r>
          <a:endParaRPr lang="zh-CN" altLang="en-US" dirty="0">
            <a:latin typeface="华文细黑" panose="02010600040101010101" pitchFamily="2" charset="-122"/>
            <a:ea typeface="华文细黑" panose="02010600040101010101" pitchFamily="2" charset="-122"/>
          </a:endParaRPr>
        </a:p>
      </dgm:t>
    </dgm:pt>
    <dgm:pt modelId="{658E98B0-09A7-43DC-A798-6939A4F8C060}" type="parTrans" cxnId="{48BC0A33-8C1F-4EA4-A3CD-E4760F350902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05C7982-438A-4CCD-A36F-84CF0BAF3D71}" type="sibTrans" cxnId="{48BC0A33-8C1F-4EA4-A3CD-E4760F350902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8B9ED7C-7D84-49C9-87B0-BA954D2EF583}">
      <dgm:prSet phldrT="[文本]"/>
      <dgm:spPr>
        <a:solidFill>
          <a:srgbClr val="4472C4"/>
        </a:solidFill>
      </dgm:spPr>
      <dgm:t>
        <a:bodyPr/>
        <a:lstStyle/>
        <a:p>
          <a:r>
            <a: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心理测评</a:t>
          </a:r>
          <a:endParaRPr lang="zh-CN" altLang="en-US" dirty="0">
            <a:latin typeface="华文细黑" panose="02010600040101010101" pitchFamily="2" charset="-122"/>
            <a:ea typeface="华文细黑" panose="02010600040101010101" pitchFamily="2" charset="-122"/>
          </a:endParaRPr>
        </a:p>
      </dgm:t>
    </dgm:pt>
    <dgm:pt modelId="{1593319E-8157-4195-8F36-C0D7A44D5715}" type="parTrans" cxnId="{C97F1FA9-9234-4203-8635-E0EB0D533A24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9EA9D5D-1D1E-4B60-82F1-48A37D3006B9}" type="sibTrans" cxnId="{C97F1FA9-9234-4203-8635-E0EB0D533A24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BEE6CB9E-3F64-4CA2-9D7F-18C6B7F7D2EF}">
      <dgm:prSet phldrT="[文本]"/>
      <dgm:spPr>
        <a:solidFill>
          <a:srgbClr val="29DB80"/>
        </a:solidFill>
      </dgm:spPr>
      <dgm:t>
        <a:bodyPr/>
        <a:lstStyle/>
        <a:p>
          <a:r>
            <a:rPr lang="zh-CN" altLang="en-US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舆情</a:t>
          </a:r>
          <a:endParaRPr lang="zh-CN" altLang="en-US" dirty="0">
            <a:latin typeface="华文细黑" panose="02010600040101010101" pitchFamily="2" charset="-122"/>
            <a:ea typeface="华文细黑" panose="02010600040101010101" pitchFamily="2" charset="-122"/>
          </a:endParaRPr>
        </a:p>
      </dgm:t>
    </dgm:pt>
    <dgm:pt modelId="{0FA5CBC3-99C8-4F93-BDBC-2A1ADEFB5C89}" type="parTrans" cxnId="{3FA18EB0-8A49-49D0-A8E2-ED0F4922FE24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0A318845-5C6B-46F6-A31B-3B9978C8EDAA}" type="sibTrans" cxnId="{3FA18EB0-8A49-49D0-A8E2-ED0F4922FE24}">
      <dgm:prSet/>
      <dgm:spPr/>
      <dgm:t>
        <a:bodyPr/>
        <a:lstStyle/>
        <a:p>
          <a:endParaRPr lang="zh-CN" altLang="en-US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096DC29-34CC-4BEC-87CB-CC89D9EA3F6E}" type="pres">
      <dgm:prSet presAssocID="{1078185A-4D0D-47DC-8330-BEF4B778B5A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C57DC88-1F21-4E45-9210-83514D889DE6}" type="pres">
      <dgm:prSet presAssocID="{1078185A-4D0D-47DC-8330-BEF4B778B5A3}" presName="radial" presStyleCnt="0">
        <dgm:presLayoutVars>
          <dgm:animLvl val="ctr"/>
        </dgm:presLayoutVars>
      </dgm:prSet>
      <dgm:spPr/>
    </dgm:pt>
    <dgm:pt modelId="{F30A6BE3-6A74-4F82-A9F6-CDEBDD0F6F23}" type="pres">
      <dgm:prSet presAssocID="{A03B546E-45FD-4287-B6B8-D216B7BB604C}" presName="centerShape" presStyleLbl="vennNode1" presStyleIdx="0" presStyleCnt="6"/>
      <dgm:spPr/>
      <dgm:t>
        <a:bodyPr/>
        <a:lstStyle/>
        <a:p>
          <a:endParaRPr lang="zh-CN" altLang="en-US"/>
        </a:p>
      </dgm:t>
    </dgm:pt>
    <dgm:pt modelId="{85727C71-7D57-4BA3-9317-690420057CAE}" type="pres">
      <dgm:prSet presAssocID="{6113B4EB-F10A-4F53-99F9-4C51BBF37A64}" presName="node" presStyleLbl="venn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0BCA36-1514-498D-874A-92B7BB5E4381}" type="pres">
      <dgm:prSet presAssocID="{817CB5C4-CE40-4BE3-B053-B4DDA4E2B01F}" presName="node" presStyleLbl="venn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070E4E-261B-403F-9C6E-924911E81F7A}" type="pres">
      <dgm:prSet presAssocID="{BEE6CB9E-3F64-4CA2-9D7F-18C6B7F7D2EF}" presName="node" presStyleLbl="venn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2C3606-B945-4D3F-97E7-484CAE3BA28D}" type="pres">
      <dgm:prSet presAssocID="{D8BA2662-E8BD-4051-9FE0-563E9E5178C7}" presName="node" presStyleLbl="venn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8EE9E5-5493-4B2D-8A9A-E1CAD7533904}" type="pres">
      <dgm:prSet presAssocID="{88B9ED7C-7D84-49C9-87B0-BA954D2EF583}" presName="node" presStyleLbl="venn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659A50F-2979-4613-B21B-42AFFE0ADD39}" srcId="{A03B546E-45FD-4287-B6B8-D216B7BB604C}" destId="{817CB5C4-CE40-4BE3-B053-B4DDA4E2B01F}" srcOrd="1" destOrd="0" parTransId="{FD04E777-21DC-4D83-9A53-29A6934884DC}" sibTransId="{5F6AE1A1-4CCA-4D5B-9E52-C131F15FA283}"/>
    <dgm:cxn modelId="{49DA0CCA-0D5B-458C-A75E-9BCDACF9C539}" type="presOf" srcId="{BEE6CB9E-3F64-4CA2-9D7F-18C6B7F7D2EF}" destId="{E2070E4E-261B-403F-9C6E-924911E81F7A}" srcOrd="0" destOrd="0" presId="urn:microsoft.com/office/officeart/2005/8/layout/radial3"/>
    <dgm:cxn modelId="{A05D6E16-DE93-4710-A9A5-1584A877344D}" type="presOf" srcId="{A03B546E-45FD-4287-B6B8-D216B7BB604C}" destId="{F30A6BE3-6A74-4F82-A9F6-CDEBDD0F6F23}" srcOrd="0" destOrd="0" presId="urn:microsoft.com/office/officeart/2005/8/layout/radial3"/>
    <dgm:cxn modelId="{0D79AB12-9E03-4F1A-9A0F-A7E73F2B5041}" srcId="{1078185A-4D0D-47DC-8330-BEF4B778B5A3}" destId="{A03B546E-45FD-4287-B6B8-D216B7BB604C}" srcOrd="0" destOrd="0" parTransId="{8D888118-3490-4F0F-8FB8-06A8A1593978}" sibTransId="{F22ECCEE-EF12-47B6-86AD-F6CBBD17FC43}"/>
    <dgm:cxn modelId="{2265D7AE-4522-40E9-BA89-7CD26DDA0B1E}" type="presOf" srcId="{817CB5C4-CE40-4BE3-B053-B4DDA4E2B01F}" destId="{290BCA36-1514-498D-874A-92B7BB5E4381}" srcOrd="0" destOrd="0" presId="urn:microsoft.com/office/officeart/2005/8/layout/radial3"/>
    <dgm:cxn modelId="{672D392B-5B40-4CB7-8C40-76F45E7DEDA9}" srcId="{A03B546E-45FD-4287-B6B8-D216B7BB604C}" destId="{6113B4EB-F10A-4F53-99F9-4C51BBF37A64}" srcOrd="0" destOrd="0" parTransId="{08488FF6-9BD6-4CDE-BBE7-C6AA9EF1AC69}" sibTransId="{6DF94A96-44DC-4487-9DD2-387108704AD9}"/>
    <dgm:cxn modelId="{C97F1FA9-9234-4203-8635-E0EB0D533A24}" srcId="{A03B546E-45FD-4287-B6B8-D216B7BB604C}" destId="{88B9ED7C-7D84-49C9-87B0-BA954D2EF583}" srcOrd="4" destOrd="0" parTransId="{1593319E-8157-4195-8F36-C0D7A44D5715}" sibTransId="{59EA9D5D-1D1E-4B60-82F1-48A37D3006B9}"/>
    <dgm:cxn modelId="{C057E56B-CF94-427C-8944-EE7DDB1FE419}" type="presOf" srcId="{D8BA2662-E8BD-4051-9FE0-563E9E5178C7}" destId="{5C2C3606-B945-4D3F-97E7-484CAE3BA28D}" srcOrd="0" destOrd="0" presId="urn:microsoft.com/office/officeart/2005/8/layout/radial3"/>
    <dgm:cxn modelId="{B56B3C39-9CBB-4F18-88B8-B61D75BD34D7}" type="presOf" srcId="{6113B4EB-F10A-4F53-99F9-4C51BBF37A64}" destId="{85727C71-7D57-4BA3-9317-690420057CAE}" srcOrd="0" destOrd="0" presId="urn:microsoft.com/office/officeart/2005/8/layout/radial3"/>
    <dgm:cxn modelId="{48BC0A33-8C1F-4EA4-A3CD-E4760F350902}" srcId="{A03B546E-45FD-4287-B6B8-D216B7BB604C}" destId="{D8BA2662-E8BD-4051-9FE0-563E9E5178C7}" srcOrd="3" destOrd="0" parTransId="{658E98B0-09A7-43DC-A798-6939A4F8C060}" sibTransId="{F05C7982-438A-4CCD-A36F-84CF0BAF3D71}"/>
    <dgm:cxn modelId="{B35998C6-C56C-4B23-8912-39F5D019CB3E}" type="presOf" srcId="{88B9ED7C-7D84-49C9-87B0-BA954D2EF583}" destId="{FB8EE9E5-5493-4B2D-8A9A-E1CAD7533904}" srcOrd="0" destOrd="0" presId="urn:microsoft.com/office/officeart/2005/8/layout/radial3"/>
    <dgm:cxn modelId="{3FA18EB0-8A49-49D0-A8E2-ED0F4922FE24}" srcId="{A03B546E-45FD-4287-B6B8-D216B7BB604C}" destId="{BEE6CB9E-3F64-4CA2-9D7F-18C6B7F7D2EF}" srcOrd="2" destOrd="0" parTransId="{0FA5CBC3-99C8-4F93-BDBC-2A1ADEFB5C89}" sibTransId="{0A318845-5C6B-46F6-A31B-3B9978C8EDAA}"/>
    <dgm:cxn modelId="{7FE8E207-05A6-4FA8-87E9-4D03DB8B8C3A}" type="presOf" srcId="{1078185A-4D0D-47DC-8330-BEF4B778B5A3}" destId="{4096DC29-34CC-4BEC-87CB-CC89D9EA3F6E}" srcOrd="0" destOrd="0" presId="urn:microsoft.com/office/officeart/2005/8/layout/radial3"/>
    <dgm:cxn modelId="{97DA9E94-93CC-4005-ABEB-DAA20867B2FF}" type="presParOf" srcId="{4096DC29-34CC-4BEC-87CB-CC89D9EA3F6E}" destId="{DC57DC88-1F21-4E45-9210-83514D889DE6}" srcOrd="0" destOrd="0" presId="urn:microsoft.com/office/officeart/2005/8/layout/radial3"/>
    <dgm:cxn modelId="{73243110-5875-4E3E-BD1D-C435E8A6D460}" type="presParOf" srcId="{DC57DC88-1F21-4E45-9210-83514D889DE6}" destId="{F30A6BE3-6A74-4F82-A9F6-CDEBDD0F6F23}" srcOrd="0" destOrd="0" presId="urn:microsoft.com/office/officeart/2005/8/layout/radial3"/>
    <dgm:cxn modelId="{7AE15E84-BDA3-4ACE-BCDA-25B6340E1134}" type="presParOf" srcId="{DC57DC88-1F21-4E45-9210-83514D889DE6}" destId="{85727C71-7D57-4BA3-9317-690420057CAE}" srcOrd="1" destOrd="0" presId="urn:microsoft.com/office/officeart/2005/8/layout/radial3"/>
    <dgm:cxn modelId="{6D75DE40-7C0B-40CD-B7D0-521D870FEF9A}" type="presParOf" srcId="{DC57DC88-1F21-4E45-9210-83514D889DE6}" destId="{290BCA36-1514-498D-874A-92B7BB5E4381}" srcOrd="2" destOrd="0" presId="urn:microsoft.com/office/officeart/2005/8/layout/radial3"/>
    <dgm:cxn modelId="{8A758212-E78C-46D0-8D59-8C98F1E0C8A6}" type="presParOf" srcId="{DC57DC88-1F21-4E45-9210-83514D889DE6}" destId="{E2070E4E-261B-403F-9C6E-924911E81F7A}" srcOrd="3" destOrd="0" presId="urn:microsoft.com/office/officeart/2005/8/layout/radial3"/>
    <dgm:cxn modelId="{0F192E5C-60FD-4A61-8CAE-D1B08FD0C15C}" type="presParOf" srcId="{DC57DC88-1F21-4E45-9210-83514D889DE6}" destId="{5C2C3606-B945-4D3F-97E7-484CAE3BA28D}" srcOrd="4" destOrd="0" presId="urn:microsoft.com/office/officeart/2005/8/layout/radial3"/>
    <dgm:cxn modelId="{401E22F4-5C3D-4D1B-A4AB-1E4965EFB1E6}" type="presParOf" srcId="{DC57DC88-1F21-4E45-9210-83514D889DE6}" destId="{FB8EE9E5-5493-4B2D-8A9A-E1CAD7533904}" srcOrd="5" destOrd="0" presId="urn:microsoft.com/office/officeart/2005/8/layout/radial3"/>
  </dgm:cxnLst>
  <dgm:bg>
    <a:noFill/>
  </dgm:bg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C14C1E-BCDD-4B4D-A65D-03F41B9168ED}">
      <dsp:nvSpPr>
        <dsp:cNvPr id="0" name=""/>
        <dsp:cNvSpPr/>
      </dsp:nvSpPr>
      <dsp:spPr>
        <a:xfrm>
          <a:off x="1032493" y="498661"/>
          <a:ext cx="3773136" cy="1310360"/>
        </a:xfrm>
        <a:prstGeom prst="ellipse">
          <a:avLst/>
        </a:prstGeom>
        <a:solidFill>
          <a:schemeClr val="accent4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46B7FE-6DEA-47CB-A694-DBC79BBCA8A1}">
      <dsp:nvSpPr>
        <dsp:cNvPr id="0" name=""/>
        <dsp:cNvSpPr/>
      </dsp:nvSpPr>
      <dsp:spPr>
        <a:xfrm>
          <a:off x="2559298" y="3707289"/>
          <a:ext cx="731227" cy="467985"/>
        </a:xfrm>
        <a:prstGeom prst="down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69B83CF-FA4D-4278-9A97-F3AB8877AC20}">
      <dsp:nvSpPr>
        <dsp:cNvPr id="0" name=""/>
        <dsp:cNvSpPr/>
      </dsp:nvSpPr>
      <dsp:spPr>
        <a:xfrm>
          <a:off x="1169964" y="4081678"/>
          <a:ext cx="3509894" cy="8774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smtClean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rPr>
            <a:t>情感词典</a:t>
          </a:r>
          <a:endParaRPr lang="zh-CN" altLang="en-US" sz="3200" b="1" kern="1200" dirty="0">
            <a:solidFill>
              <a:schemeClr val="tx1"/>
            </a:solidFill>
            <a:latin typeface="微软雅黑 Light" panose="020B0502040204020203" pitchFamily="34" charset="-122"/>
            <a:ea typeface="微软雅黑 Light" panose="020B0502040204020203" pitchFamily="34" charset="-122"/>
          </a:endParaRPr>
        </a:p>
      </dsp:txBody>
      <dsp:txXfrm>
        <a:off x="1169964" y="4081678"/>
        <a:ext cx="3509894" cy="877473"/>
      </dsp:txXfrm>
    </dsp:sp>
    <dsp:sp modelId="{DCF7392A-E6ED-4C91-A771-BE600CB0D10D}">
      <dsp:nvSpPr>
        <dsp:cNvPr id="0" name=""/>
        <dsp:cNvSpPr/>
      </dsp:nvSpPr>
      <dsp:spPr>
        <a:xfrm>
          <a:off x="2374518" y="1880464"/>
          <a:ext cx="1375729" cy="137572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smtClean="0">
              <a:solidFill>
                <a:schemeClr val="bg1"/>
              </a:solidFill>
            </a:rPr>
            <a:t>网络热词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2575989" y="2081935"/>
        <a:ext cx="972787" cy="972787"/>
      </dsp:txXfrm>
    </dsp:sp>
    <dsp:sp modelId="{56372167-41A1-4BEC-B5EA-23FF7BA55151}">
      <dsp:nvSpPr>
        <dsp:cNvPr id="0" name=""/>
        <dsp:cNvSpPr/>
      </dsp:nvSpPr>
      <dsp:spPr>
        <a:xfrm>
          <a:off x="1316211" y="776529"/>
          <a:ext cx="1608698" cy="1608698"/>
        </a:xfrm>
        <a:prstGeom prst="ellipse">
          <a:avLst/>
        </a:prstGeom>
        <a:solidFill>
          <a:schemeClr val="accent4"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smtClean="0">
              <a:solidFill>
                <a:schemeClr val="bg1"/>
              </a:solidFill>
            </a:rPr>
            <a:t>HowNet</a:t>
          </a:r>
          <a:r>
            <a:rPr lang="zh-CN" altLang="en-US" sz="2000" b="1" kern="1200" smtClean="0">
              <a:solidFill>
                <a:schemeClr val="bg1"/>
              </a:solidFill>
            </a:rPr>
            <a:t>（知网）</a:t>
          </a:r>
          <a:r>
            <a:rPr lang="zh-CN" altLang="zh-CN" sz="2000" b="1" kern="1200" smtClean="0">
              <a:solidFill>
                <a:schemeClr val="bg1"/>
              </a:solidFill>
            </a:rPr>
            <a:t>情感</a:t>
          </a:r>
          <a:r>
            <a:rPr lang="zh-CN" altLang="en-US" sz="2000" b="1" kern="1200" smtClean="0">
              <a:solidFill>
                <a:schemeClr val="bg1"/>
              </a:solidFill>
            </a:rPr>
            <a:t>词语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1551799" y="1012117"/>
        <a:ext cx="1137522" cy="1137522"/>
      </dsp:txXfrm>
    </dsp:sp>
    <dsp:sp modelId="{0BFE9A5C-79D6-477A-9340-6501107D442D}">
      <dsp:nvSpPr>
        <dsp:cNvPr id="0" name=""/>
        <dsp:cNvSpPr/>
      </dsp:nvSpPr>
      <dsp:spPr>
        <a:xfrm>
          <a:off x="2719235" y="515863"/>
          <a:ext cx="1493569" cy="1493569"/>
        </a:xfrm>
        <a:prstGeom prst="ellipse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DUTIR</a:t>
          </a:r>
          <a:r>
            <a:rPr lang="zh-CN" altLang="zh-CN" sz="2000" b="1" kern="120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情感词汇</a:t>
          </a:r>
          <a:r>
            <a:rPr lang="zh-CN" altLang="en-US" sz="2000" b="1" kern="1200" smtClean="0">
              <a:solidFill>
                <a:schemeClr val="bg1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本体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2937963" y="734591"/>
        <a:ext cx="1056113" cy="1056113"/>
      </dsp:txXfrm>
    </dsp:sp>
    <dsp:sp modelId="{70D74095-86EE-4A24-9041-69C04A69DC45}">
      <dsp:nvSpPr>
        <dsp:cNvPr id="0" name=""/>
        <dsp:cNvSpPr/>
      </dsp:nvSpPr>
      <dsp:spPr>
        <a:xfrm>
          <a:off x="877473" y="337791"/>
          <a:ext cx="4094876" cy="3275901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EA17E0-5E76-4DB0-9E80-8FDCFFE8F252}">
      <dsp:nvSpPr>
        <dsp:cNvPr id="0" name=""/>
        <dsp:cNvSpPr/>
      </dsp:nvSpPr>
      <dsp:spPr>
        <a:xfrm>
          <a:off x="2620979" y="1516007"/>
          <a:ext cx="1152401" cy="115240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词表</a:t>
          </a:r>
          <a:endParaRPr lang="zh-CN" altLang="en-US" sz="3000" kern="1200" dirty="0"/>
        </a:p>
      </dsp:txBody>
      <dsp:txXfrm>
        <a:off x="2789744" y="1684772"/>
        <a:ext cx="814871" cy="814871"/>
      </dsp:txXfrm>
    </dsp:sp>
    <dsp:sp modelId="{C8365446-BC52-430E-9B89-78E319352260}">
      <dsp:nvSpPr>
        <dsp:cNvPr id="0" name=""/>
        <dsp:cNvSpPr/>
      </dsp:nvSpPr>
      <dsp:spPr>
        <a:xfrm rot="16200000">
          <a:off x="3022888" y="1325495"/>
          <a:ext cx="348583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348583" y="16219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188465" y="1333000"/>
        <a:ext cx="17429" cy="17429"/>
      </dsp:txXfrm>
    </dsp:sp>
    <dsp:sp modelId="{9FC3A0A3-2EB0-4336-9FE7-551BE9F68075}">
      <dsp:nvSpPr>
        <dsp:cNvPr id="0" name=""/>
        <dsp:cNvSpPr/>
      </dsp:nvSpPr>
      <dsp:spPr>
        <a:xfrm>
          <a:off x="2620979" y="15021"/>
          <a:ext cx="1152401" cy="115240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程度词表</a:t>
          </a:r>
          <a:endParaRPr lang="zh-CN" altLang="en-US" sz="2600" kern="1200" dirty="0"/>
        </a:p>
      </dsp:txBody>
      <dsp:txXfrm>
        <a:off x="2789744" y="183786"/>
        <a:ext cx="814871" cy="814871"/>
      </dsp:txXfrm>
    </dsp:sp>
    <dsp:sp modelId="{43A0BD61-8736-4D33-993B-C8C7B4C01896}">
      <dsp:nvSpPr>
        <dsp:cNvPr id="0" name=""/>
        <dsp:cNvSpPr/>
      </dsp:nvSpPr>
      <dsp:spPr>
        <a:xfrm>
          <a:off x="3773381" y="2075988"/>
          <a:ext cx="348583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348583" y="16219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938958" y="2083493"/>
        <a:ext cx="17429" cy="17429"/>
      </dsp:txXfrm>
    </dsp:sp>
    <dsp:sp modelId="{C0A0A2B1-42F6-4719-900B-AC1F71A21B99}">
      <dsp:nvSpPr>
        <dsp:cNvPr id="0" name=""/>
        <dsp:cNvSpPr/>
      </dsp:nvSpPr>
      <dsp:spPr>
        <a:xfrm>
          <a:off x="4121965" y="1516007"/>
          <a:ext cx="1152401" cy="115240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否定词表</a:t>
          </a:r>
          <a:endParaRPr lang="zh-CN" altLang="en-US" sz="2600" kern="1200" dirty="0"/>
        </a:p>
      </dsp:txBody>
      <dsp:txXfrm>
        <a:off x="4290730" y="1684772"/>
        <a:ext cx="814871" cy="814871"/>
      </dsp:txXfrm>
    </dsp:sp>
    <dsp:sp modelId="{E3609E99-6036-4997-9AC2-3F4FBA0E63F9}">
      <dsp:nvSpPr>
        <dsp:cNvPr id="0" name=""/>
        <dsp:cNvSpPr/>
      </dsp:nvSpPr>
      <dsp:spPr>
        <a:xfrm rot="5400000">
          <a:off x="3022888" y="2826480"/>
          <a:ext cx="348583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348583" y="16219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188465" y="2833986"/>
        <a:ext cx="17429" cy="17429"/>
      </dsp:txXfrm>
    </dsp:sp>
    <dsp:sp modelId="{AC3F7083-8BC9-44A9-9F8E-C750151FC30A}">
      <dsp:nvSpPr>
        <dsp:cNvPr id="0" name=""/>
        <dsp:cNvSpPr/>
      </dsp:nvSpPr>
      <dsp:spPr>
        <a:xfrm>
          <a:off x="2620979" y="3016992"/>
          <a:ext cx="1152401" cy="115240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关联词表</a:t>
          </a:r>
          <a:endParaRPr lang="zh-CN" altLang="en-US" sz="2600" kern="1200" dirty="0"/>
        </a:p>
      </dsp:txBody>
      <dsp:txXfrm>
        <a:off x="2789744" y="3185757"/>
        <a:ext cx="814871" cy="814871"/>
      </dsp:txXfrm>
    </dsp:sp>
    <dsp:sp modelId="{684DA1D4-1DBB-42BD-A96B-08896E2303FE}">
      <dsp:nvSpPr>
        <dsp:cNvPr id="0" name=""/>
        <dsp:cNvSpPr/>
      </dsp:nvSpPr>
      <dsp:spPr>
        <a:xfrm rot="10800000">
          <a:off x="2272395" y="2075988"/>
          <a:ext cx="348583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348583" y="16219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437973" y="2083493"/>
        <a:ext cx="17429" cy="17429"/>
      </dsp:txXfrm>
    </dsp:sp>
    <dsp:sp modelId="{4F240EFA-2E24-42B8-BDBE-A7B0EB3A88A4}">
      <dsp:nvSpPr>
        <dsp:cNvPr id="0" name=""/>
        <dsp:cNvSpPr/>
      </dsp:nvSpPr>
      <dsp:spPr>
        <a:xfrm>
          <a:off x="1119993" y="1516007"/>
          <a:ext cx="1152401" cy="115240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停用词表</a:t>
          </a:r>
          <a:endParaRPr lang="zh-CN" altLang="en-US" sz="2600" kern="1200" dirty="0"/>
        </a:p>
      </dsp:txBody>
      <dsp:txXfrm>
        <a:off x="1288758" y="1684772"/>
        <a:ext cx="814871" cy="81487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45F956-671C-4778-A39F-EDB449FEEA6A}">
      <dsp:nvSpPr>
        <dsp:cNvPr id="0" name=""/>
        <dsp:cNvSpPr/>
      </dsp:nvSpPr>
      <dsp:spPr>
        <a:xfrm>
          <a:off x="121390" y="2207875"/>
          <a:ext cx="1745797" cy="5753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营销</a:t>
          </a:r>
          <a:r>
            <a:rPr lang="en-US" altLang="zh-CN" sz="2400" b="1" kern="1200" dirty="0" smtClean="0"/>
            <a:t>/</a:t>
          </a:r>
          <a:r>
            <a:rPr lang="zh-CN" altLang="en-US" sz="2400" b="1" kern="1200" dirty="0" smtClean="0"/>
            <a:t>广告微博</a:t>
          </a:r>
          <a:endParaRPr lang="zh-CN" altLang="en-US" sz="2400" b="1" kern="1200" dirty="0"/>
        </a:p>
      </dsp:txBody>
      <dsp:txXfrm>
        <a:off x="121390" y="2207875"/>
        <a:ext cx="1745797" cy="575319"/>
      </dsp:txXfrm>
    </dsp:sp>
    <dsp:sp modelId="{A97B9D32-10A4-4C81-9F9D-89FF3740CB1C}">
      <dsp:nvSpPr>
        <dsp:cNvPr id="0" name=""/>
        <dsp:cNvSpPr/>
      </dsp:nvSpPr>
      <dsp:spPr>
        <a:xfrm>
          <a:off x="121390" y="3367763"/>
          <a:ext cx="1745797" cy="10778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35073</a:t>
          </a:r>
          <a:r>
            <a:rPr lang="zh-CN" altLang="en-US" sz="2800" kern="1200" dirty="0" smtClean="0"/>
            <a:t>条</a:t>
          </a:r>
          <a:endParaRPr lang="zh-CN" altLang="en-US" sz="2800" kern="1200" dirty="0"/>
        </a:p>
      </dsp:txBody>
      <dsp:txXfrm>
        <a:off x="121390" y="3367763"/>
        <a:ext cx="1745797" cy="1077868"/>
      </dsp:txXfrm>
    </dsp:sp>
    <dsp:sp modelId="{45EDC307-926C-4342-971C-CF0FF1EBEB59}">
      <dsp:nvSpPr>
        <dsp:cNvPr id="0" name=""/>
        <dsp:cNvSpPr/>
      </dsp:nvSpPr>
      <dsp:spPr>
        <a:xfrm>
          <a:off x="119406" y="1979635"/>
          <a:ext cx="138870" cy="13887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5B4AE7-A782-4419-88CB-2237D933A558}">
      <dsp:nvSpPr>
        <dsp:cNvPr id="0" name=""/>
        <dsp:cNvSpPr/>
      </dsp:nvSpPr>
      <dsp:spPr>
        <a:xfrm>
          <a:off x="216615" y="1785217"/>
          <a:ext cx="138870" cy="138870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C26524-51D7-4835-AE97-AF84E23C7D5B}">
      <dsp:nvSpPr>
        <dsp:cNvPr id="0" name=""/>
        <dsp:cNvSpPr/>
      </dsp:nvSpPr>
      <dsp:spPr>
        <a:xfrm>
          <a:off x="449917" y="1824100"/>
          <a:ext cx="218224" cy="218224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8CB25D-1328-4457-8103-A1A3A27D1798}">
      <dsp:nvSpPr>
        <dsp:cNvPr id="0" name=""/>
        <dsp:cNvSpPr/>
      </dsp:nvSpPr>
      <dsp:spPr>
        <a:xfrm>
          <a:off x="644336" y="1610240"/>
          <a:ext cx="138870" cy="13887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3CC172-7DF5-4C9E-9D59-34CB1044EED5}">
      <dsp:nvSpPr>
        <dsp:cNvPr id="0" name=""/>
        <dsp:cNvSpPr/>
      </dsp:nvSpPr>
      <dsp:spPr>
        <a:xfrm>
          <a:off x="897080" y="1532473"/>
          <a:ext cx="138870" cy="138870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1A0E65-0BE5-47BE-AECE-2CB8FEB5CA18}">
      <dsp:nvSpPr>
        <dsp:cNvPr id="0" name=""/>
        <dsp:cNvSpPr/>
      </dsp:nvSpPr>
      <dsp:spPr>
        <a:xfrm>
          <a:off x="1208149" y="1668566"/>
          <a:ext cx="138870" cy="13887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AD83F4-D938-4209-9A1C-BB38D8AA850F}">
      <dsp:nvSpPr>
        <dsp:cNvPr id="0" name=""/>
        <dsp:cNvSpPr/>
      </dsp:nvSpPr>
      <dsp:spPr>
        <a:xfrm>
          <a:off x="1402567" y="1765775"/>
          <a:ext cx="218224" cy="218224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7A2757-5AFB-4FD3-8162-5CB61D930B95}">
      <dsp:nvSpPr>
        <dsp:cNvPr id="0" name=""/>
        <dsp:cNvSpPr/>
      </dsp:nvSpPr>
      <dsp:spPr>
        <a:xfrm>
          <a:off x="1674753" y="1979635"/>
          <a:ext cx="138870" cy="138870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500166-4004-4C3D-8A36-C4F225D8763B}">
      <dsp:nvSpPr>
        <dsp:cNvPr id="0" name=""/>
        <dsp:cNvSpPr/>
      </dsp:nvSpPr>
      <dsp:spPr>
        <a:xfrm>
          <a:off x="1791404" y="2193495"/>
          <a:ext cx="138870" cy="13887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CB26F2-CE73-4CAE-BFA2-873BEA29B305}">
      <dsp:nvSpPr>
        <dsp:cNvPr id="0" name=""/>
        <dsp:cNvSpPr/>
      </dsp:nvSpPr>
      <dsp:spPr>
        <a:xfrm>
          <a:off x="780429" y="1785217"/>
          <a:ext cx="357094" cy="357094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30FD7CA-AEAE-42A9-BE0E-466614FDB9B9}">
      <dsp:nvSpPr>
        <dsp:cNvPr id="0" name=""/>
        <dsp:cNvSpPr/>
      </dsp:nvSpPr>
      <dsp:spPr>
        <a:xfrm>
          <a:off x="22197" y="2524006"/>
          <a:ext cx="138870" cy="13887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595A68-493F-4FE3-8B70-7E0D59F7E5BE}">
      <dsp:nvSpPr>
        <dsp:cNvPr id="0" name=""/>
        <dsp:cNvSpPr/>
      </dsp:nvSpPr>
      <dsp:spPr>
        <a:xfrm>
          <a:off x="138848" y="2698983"/>
          <a:ext cx="218224" cy="218224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E254AB-55BF-42EC-8EAE-25891FC528A7}">
      <dsp:nvSpPr>
        <dsp:cNvPr id="0" name=""/>
        <dsp:cNvSpPr/>
      </dsp:nvSpPr>
      <dsp:spPr>
        <a:xfrm>
          <a:off x="430476" y="2854518"/>
          <a:ext cx="317417" cy="317417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D1AF1C-4DAC-4C05-910E-8C8208871236}">
      <dsp:nvSpPr>
        <dsp:cNvPr id="0" name=""/>
        <dsp:cNvSpPr/>
      </dsp:nvSpPr>
      <dsp:spPr>
        <a:xfrm>
          <a:off x="838754" y="3107262"/>
          <a:ext cx="138870" cy="13887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7207DA-F901-4F5A-8CE0-1F3DC2FE0C4E}">
      <dsp:nvSpPr>
        <dsp:cNvPr id="0" name=""/>
        <dsp:cNvSpPr/>
      </dsp:nvSpPr>
      <dsp:spPr>
        <a:xfrm>
          <a:off x="916521" y="2854518"/>
          <a:ext cx="218224" cy="218224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152092-9E82-45BA-A685-5FEBD881BF1A}">
      <dsp:nvSpPr>
        <dsp:cNvPr id="0" name=""/>
        <dsp:cNvSpPr/>
      </dsp:nvSpPr>
      <dsp:spPr>
        <a:xfrm>
          <a:off x="1110940" y="3126703"/>
          <a:ext cx="138870" cy="13887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3D22DA-52BC-4660-AA96-3666C95E8A88}">
      <dsp:nvSpPr>
        <dsp:cNvPr id="0" name=""/>
        <dsp:cNvSpPr/>
      </dsp:nvSpPr>
      <dsp:spPr>
        <a:xfrm>
          <a:off x="1285916" y="2815634"/>
          <a:ext cx="317417" cy="317417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5ABB37-F58E-4941-8A48-F41964B74C45}">
      <dsp:nvSpPr>
        <dsp:cNvPr id="0" name=""/>
        <dsp:cNvSpPr/>
      </dsp:nvSpPr>
      <dsp:spPr>
        <a:xfrm>
          <a:off x="1713637" y="2737867"/>
          <a:ext cx="218224" cy="218224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FCA666-1665-4AC9-A1B9-35413DC00FC0}">
      <dsp:nvSpPr>
        <dsp:cNvPr id="0" name=""/>
        <dsp:cNvSpPr/>
      </dsp:nvSpPr>
      <dsp:spPr>
        <a:xfrm>
          <a:off x="2020593" y="1823777"/>
          <a:ext cx="640894" cy="1223538"/>
        </a:xfrm>
        <a:prstGeom prst="chevron">
          <a:avLst>
            <a:gd name="adj" fmla="val 6231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54A666-88C2-4F8D-87EC-48F3EFB450F0}">
      <dsp:nvSpPr>
        <dsp:cNvPr id="0" name=""/>
        <dsp:cNvSpPr/>
      </dsp:nvSpPr>
      <dsp:spPr>
        <a:xfrm>
          <a:off x="2572756" y="1824371"/>
          <a:ext cx="1747895" cy="12235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关键词</a:t>
          </a:r>
          <a:endParaRPr lang="zh-CN" altLang="en-US" sz="3200" b="1" kern="1200" dirty="0"/>
        </a:p>
      </dsp:txBody>
      <dsp:txXfrm>
        <a:off x="2572756" y="1824371"/>
        <a:ext cx="1747895" cy="1223526"/>
      </dsp:txXfrm>
    </dsp:sp>
    <dsp:sp modelId="{44CB486B-82BF-484A-B678-030695B4F535}">
      <dsp:nvSpPr>
        <dsp:cNvPr id="0" name=""/>
        <dsp:cNvSpPr/>
      </dsp:nvSpPr>
      <dsp:spPr>
        <a:xfrm>
          <a:off x="2572756" y="3367763"/>
          <a:ext cx="1747895" cy="10778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非停用词</a:t>
          </a:r>
          <a:endParaRPr lang="zh-CN" altLang="en-US" sz="2800" kern="1200" dirty="0"/>
        </a:p>
      </dsp:txBody>
      <dsp:txXfrm>
        <a:off x="2572756" y="3367763"/>
        <a:ext cx="1747895" cy="1077868"/>
      </dsp:txXfrm>
    </dsp:sp>
    <dsp:sp modelId="{141F9B30-77FB-44F1-8CF8-1BF03F52DD42}">
      <dsp:nvSpPr>
        <dsp:cNvPr id="0" name=""/>
        <dsp:cNvSpPr/>
      </dsp:nvSpPr>
      <dsp:spPr>
        <a:xfrm>
          <a:off x="4320652" y="1823777"/>
          <a:ext cx="640894" cy="1223538"/>
        </a:xfrm>
        <a:prstGeom prst="chevron">
          <a:avLst>
            <a:gd name="adj" fmla="val 623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8DD233-56BD-4A7D-B936-0F6DCA841235}">
      <dsp:nvSpPr>
        <dsp:cNvPr id="0" name=""/>
        <dsp:cNvSpPr/>
      </dsp:nvSpPr>
      <dsp:spPr>
        <a:xfrm>
          <a:off x="5067993" y="1824371"/>
          <a:ext cx="1747895" cy="12235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词共现</a:t>
          </a:r>
          <a:endParaRPr lang="zh-CN" altLang="en-US" sz="3200" b="1" kern="1200" dirty="0"/>
        </a:p>
      </dsp:txBody>
      <dsp:txXfrm>
        <a:off x="5067993" y="1824371"/>
        <a:ext cx="1747895" cy="1223526"/>
      </dsp:txXfrm>
    </dsp:sp>
    <dsp:sp modelId="{4AFE0610-921F-49E9-B5BF-27C360FBE55D}">
      <dsp:nvSpPr>
        <dsp:cNvPr id="0" name=""/>
        <dsp:cNvSpPr/>
      </dsp:nvSpPr>
      <dsp:spPr>
        <a:xfrm>
          <a:off x="4961546" y="3367763"/>
          <a:ext cx="1747895" cy="10778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高频词</a:t>
          </a:r>
          <a:endParaRPr lang="zh-CN" altLang="en-US" sz="2800" kern="1200" dirty="0"/>
        </a:p>
      </dsp:txBody>
      <dsp:txXfrm>
        <a:off x="4961546" y="3367763"/>
        <a:ext cx="1747895" cy="1077868"/>
      </dsp:txXfrm>
    </dsp:sp>
    <dsp:sp modelId="{8FC50952-D886-4F62-9C31-2EB08F8CE1CA}">
      <dsp:nvSpPr>
        <dsp:cNvPr id="0" name=""/>
        <dsp:cNvSpPr/>
      </dsp:nvSpPr>
      <dsp:spPr>
        <a:xfrm>
          <a:off x="6709442" y="1823777"/>
          <a:ext cx="640894" cy="1223538"/>
        </a:xfrm>
        <a:prstGeom prst="chevron">
          <a:avLst>
            <a:gd name="adj" fmla="val 623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CFA7EAA-C13A-472F-84A8-D8E8B2D4DEA4}">
      <dsp:nvSpPr>
        <dsp:cNvPr id="0" name=""/>
        <dsp:cNvSpPr/>
      </dsp:nvSpPr>
      <dsp:spPr>
        <a:xfrm>
          <a:off x="7350337" y="1824371"/>
          <a:ext cx="1747895" cy="12235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噪声词</a:t>
          </a:r>
          <a:endParaRPr lang="zh-CN" altLang="en-US" sz="3200" b="1" kern="1200" dirty="0"/>
        </a:p>
      </dsp:txBody>
      <dsp:txXfrm>
        <a:off x="7350337" y="1824371"/>
        <a:ext cx="1747895" cy="1223526"/>
      </dsp:txXfrm>
    </dsp:sp>
    <dsp:sp modelId="{91409195-3EFF-4946-8C99-AC66704DFB38}">
      <dsp:nvSpPr>
        <dsp:cNvPr id="0" name=""/>
        <dsp:cNvSpPr/>
      </dsp:nvSpPr>
      <dsp:spPr>
        <a:xfrm>
          <a:off x="7350337" y="3367763"/>
          <a:ext cx="1747895" cy="10778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366</a:t>
          </a:r>
          <a:r>
            <a:rPr lang="zh-CN" altLang="en-US" sz="2800" kern="1200" dirty="0" smtClean="0"/>
            <a:t>个</a:t>
          </a:r>
          <a:endParaRPr lang="zh-CN" altLang="en-US" sz="2800" kern="1200" dirty="0"/>
        </a:p>
      </dsp:txBody>
      <dsp:txXfrm>
        <a:off x="7350337" y="3367763"/>
        <a:ext cx="1747895" cy="1077868"/>
      </dsp:txXfrm>
    </dsp:sp>
    <dsp:sp modelId="{F2479059-4FEF-44DD-B410-A459C4CD10D2}">
      <dsp:nvSpPr>
        <dsp:cNvPr id="0" name=""/>
        <dsp:cNvSpPr/>
      </dsp:nvSpPr>
      <dsp:spPr>
        <a:xfrm>
          <a:off x="9098232" y="1823777"/>
          <a:ext cx="640894" cy="1223538"/>
        </a:xfrm>
        <a:prstGeom prst="chevron">
          <a:avLst>
            <a:gd name="adj" fmla="val 623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B8E5CD-B42D-42FB-B982-C6901280C93F}">
      <dsp:nvSpPr>
        <dsp:cNvPr id="0" name=""/>
        <dsp:cNvSpPr/>
      </dsp:nvSpPr>
      <dsp:spPr>
        <a:xfrm>
          <a:off x="9809042" y="1722661"/>
          <a:ext cx="1485710" cy="148571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垃圾微博过滤器</a:t>
          </a:r>
          <a:endParaRPr lang="zh-CN" altLang="en-US" sz="2400" b="1" kern="1200" dirty="0"/>
        </a:p>
      </dsp:txBody>
      <dsp:txXfrm>
        <a:off x="10026619" y="1940238"/>
        <a:ext cx="1050556" cy="105055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196A99-FAB5-42E4-9D02-D5BB23896784}">
      <dsp:nvSpPr>
        <dsp:cNvPr id="0" name=""/>
        <dsp:cNvSpPr/>
      </dsp:nvSpPr>
      <dsp:spPr>
        <a:xfrm rot="5400000">
          <a:off x="1311346" y="1244296"/>
          <a:ext cx="1100472" cy="1252849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40447F1-D99B-4CE9-92C3-AE7239DA0477}">
      <dsp:nvSpPr>
        <dsp:cNvPr id="0" name=""/>
        <dsp:cNvSpPr/>
      </dsp:nvSpPr>
      <dsp:spPr>
        <a:xfrm>
          <a:off x="1019788" y="24400"/>
          <a:ext cx="1852548" cy="1296723"/>
        </a:xfrm>
        <a:prstGeom prst="roundRect">
          <a:avLst>
            <a:gd name="adj" fmla="val 1667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700" kern="1200" dirty="0" smtClean="0"/>
            <a:t>149633</a:t>
          </a:r>
        </a:p>
      </dsp:txBody>
      <dsp:txXfrm>
        <a:off x="1083100" y="87712"/>
        <a:ext cx="1725924" cy="1170099"/>
      </dsp:txXfrm>
    </dsp:sp>
    <dsp:sp modelId="{632D0F79-8A13-469C-BA48-A3B645F48073}">
      <dsp:nvSpPr>
        <dsp:cNvPr id="0" name=""/>
        <dsp:cNvSpPr/>
      </dsp:nvSpPr>
      <dsp:spPr>
        <a:xfrm>
          <a:off x="2972836" y="139907"/>
          <a:ext cx="2257405" cy="10480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原始数据</a:t>
          </a:r>
          <a:endParaRPr lang="zh-CN" altLang="en-US" sz="2800" kern="1200" dirty="0"/>
        </a:p>
      </dsp:txBody>
      <dsp:txXfrm>
        <a:off x="2972836" y="139907"/>
        <a:ext cx="2257405" cy="1048069"/>
      </dsp:txXfrm>
    </dsp:sp>
    <dsp:sp modelId="{C23F6C00-E59D-44D5-955A-F431A3C627C0}">
      <dsp:nvSpPr>
        <dsp:cNvPr id="0" name=""/>
        <dsp:cNvSpPr/>
      </dsp:nvSpPr>
      <dsp:spPr>
        <a:xfrm rot="5400000">
          <a:off x="3065715" y="2700944"/>
          <a:ext cx="1100472" cy="1252849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11499901"/>
            <a:satOff val="-63047"/>
            <a:lumOff val="681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95B81D-0644-432D-ADA5-80489C92BCEC}">
      <dsp:nvSpPr>
        <dsp:cNvPr id="0" name=""/>
        <dsp:cNvSpPr/>
      </dsp:nvSpPr>
      <dsp:spPr>
        <a:xfrm>
          <a:off x="2774156" y="1481048"/>
          <a:ext cx="1852548" cy="1296723"/>
        </a:xfrm>
        <a:prstGeom prst="roundRect">
          <a:avLst>
            <a:gd name="adj" fmla="val 16670"/>
          </a:avLst>
        </a:prstGeom>
        <a:solidFill>
          <a:schemeClr val="accent4"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700" kern="1200" dirty="0" smtClean="0"/>
            <a:t>129319</a:t>
          </a:r>
        </a:p>
      </dsp:txBody>
      <dsp:txXfrm>
        <a:off x="2837468" y="1544360"/>
        <a:ext cx="1725924" cy="1170099"/>
      </dsp:txXfrm>
    </dsp:sp>
    <dsp:sp modelId="{53A99347-21CF-4CBF-AD5D-72550F47FCF1}">
      <dsp:nvSpPr>
        <dsp:cNvPr id="0" name=""/>
        <dsp:cNvSpPr/>
      </dsp:nvSpPr>
      <dsp:spPr>
        <a:xfrm>
          <a:off x="4962213" y="1604720"/>
          <a:ext cx="2922142" cy="10480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过滤无效微博</a:t>
          </a:r>
          <a:endParaRPr lang="zh-CN" altLang="en-US" sz="2800" kern="1200" dirty="0"/>
        </a:p>
      </dsp:txBody>
      <dsp:txXfrm>
        <a:off x="4962213" y="1604720"/>
        <a:ext cx="2922142" cy="1048069"/>
      </dsp:txXfrm>
    </dsp:sp>
    <dsp:sp modelId="{A48C6577-2765-4859-A412-09B7EF42828B}">
      <dsp:nvSpPr>
        <dsp:cNvPr id="0" name=""/>
        <dsp:cNvSpPr/>
      </dsp:nvSpPr>
      <dsp:spPr>
        <a:xfrm>
          <a:off x="4528525" y="2937697"/>
          <a:ext cx="1852548" cy="1296723"/>
        </a:xfrm>
        <a:prstGeom prst="roundRect">
          <a:avLst>
            <a:gd name="adj" fmla="val 16670"/>
          </a:avLst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700" kern="1200" dirty="0" smtClean="0"/>
            <a:t>91201</a:t>
          </a:r>
        </a:p>
      </dsp:txBody>
      <dsp:txXfrm>
        <a:off x="4591837" y="3001009"/>
        <a:ext cx="1725924" cy="1170099"/>
      </dsp:txXfrm>
    </dsp:sp>
    <dsp:sp modelId="{87EC6278-F310-4661-A8C2-C5792B349164}">
      <dsp:nvSpPr>
        <dsp:cNvPr id="0" name=""/>
        <dsp:cNvSpPr/>
      </dsp:nvSpPr>
      <dsp:spPr>
        <a:xfrm>
          <a:off x="6457173" y="3001409"/>
          <a:ext cx="2874068" cy="10480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过滤垃圾微博</a:t>
          </a:r>
          <a:endParaRPr lang="zh-CN" altLang="en-US" sz="2800" kern="1200" dirty="0"/>
        </a:p>
      </dsp:txBody>
      <dsp:txXfrm>
        <a:off x="6457173" y="3001409"/>
        <a:ext cx="2874068" cy="104806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EE59BC-3F1C-4640-A306-223E859E5289}">
      <dsp:nvSpPr>
        <dsp:cNvPr id="0" name=""/>
        <dsp:cNvSpPr/>
      </dsp:nvSpPr>
      <dsp:spPr>
        <a:xfrm>
          <a:off x="2328" y="0"/>
          <a:ext cx="628904" cy="62890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7FC58D-3940-476B-9476-1259F3E54AD5}">
      <dsp:nvSpPr>
        <dsp:cNvPr id="0" name=""/>
        <dsp:cNvSpPr/>
      </dsp:nvSpPr>
      <dsp:spPr>
        <a:xfrm>
          <a:off x="65218" y="62890"/>
          <a:ext cx="503123" cy="503123"/>
        </a:xfrm>
        <a:prstGeom prst="chord">
          <a:avLst>
            <a:gd name="adj1" fmla="val 1168272"/>
            <a:gd name="adj2" fmla="val 9631728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4A3E6C-4FD0-4C2D-A3D5-99D9C563AF7F}">
      <dsp:nvSpPr>
        <dsp:cNvPr id="0" name=""/>
        <dsp:cNvSpPr/>
      </dsp:nvSpPr>
      <dsp:spPr>
        <a:xfrm>
          <a:off x="762253" y="628904"/>
          <a:ext cx="1860507" cy="26466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情感词（极性）</a:t>
          </a:r>
          <a:endParaRPr lang="en-US" altLang="zh-CN" sz="3100" kern="1200" dirty="0" smtClean="0"/>
        </a:p>
      </dsp:txBody>
      <dsp:txXfrm>
        <a:off x="762253" y="628904"/>
        <a:ext cx="1860507" cy="2646637"/>
      </dsp:txXfrm>
    </dsp:sp>
    <dsp:sp modelId="{0E4F4543-DE0D-4CCE-9833-D778F2C8EAF0}">
      <dsp:nvSpPr>
        <dsp:cNvPr id="0" name=""/>
        <dsp:cNvSpPr/>
      </dsp:nvSpPr>
      <dsp:spPr>
        <a:xfrm>
          <a:off x="762253" y="0"/>
          <a:ext cx="1860507" cy="6289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词语级</a:t>
          </a:r>
          <a:endParaRPr lang="zh-CN" altLang="en-US" sz="3100" kern="1200" dirty="0"/>
        </a:p>
      </dsp:txBody>
      <dsp:txXfrm>
        <a:off x="762253" y="0"/>
        <a:ext cx="1860507" cy="628904"/>
      </dsp:txXfrm>
    </dsp:sp>
    <dsp:sp modelId="{2ED3910C-FE56-4F5B-813B-D8EA00A92DC7}">
      <dsp:nvSpPr>
        <dsp:cNvPr id="0" name=""/>
        <dsp:cNvSpPr/>
      </dsp:nvSpPr>
      <dsp:spPr>
        <a:xfrm>
          <a:off x="2753783" y="0"/>
          <a:ext cx="628904" cy="62890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3C73F8-00EC-4E42-9C0B-1CE636545A33}">
      <dsp:nvSpPr>
        <dsp:cNvPr id="0" name=""/>
        <dsp:cNvSpPr/>
      </dsp:nvSpPr>
      <dsp:spPr>
        <a:xfrm>
          <a:off x="2816673" y="62890"/>
          <a:ext cx="503123" cy="503123"/>
        </a:xfrm>
        <a:prstGeom prst="chord">
          <a:avLst>
            <a:gd name="adj1" fmla="val 20431728"/>
            <a:gd name="adj2" fmla="val 11968272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7971B6-4271-4D43-882A-8113A3516CC6}">
      <dsp:nvSpPr>
        <dsp:cNvPr id="0" name=""/>
        <dsp:cNvSpPr/>
      </dsp:nvSpPr>
      <dsp:spPr>
        <a:xfrm>
          <a:off x="3513708" y="628904"/>
          <a:ext cx="1860507" cy="26466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句法分析语义规则</a:t>
          </a:r>
        </a:p>
      </dsp:txBody>
      <dsp:txXfrm>
        <a:off x="3513708" y="628904"/>
        <a:ext cx="1860507" cy="2646637"/>
      </dsp:txXfrm>
    </dsp:sp>
    <dsp:sp modelId="{9D5D4745-34AE-49DD-B0AC-9995E5DFBDFF}">
      <dsp:nvSpPr>
        <dsp:cNvPr id="0" name=""/>
        <dsp:cNvSpPr/>
      </dsp:nvSpPr>
      <dsp:spPr>
        <a:xfrm>
          <a:off x="3513708" y="0"/>
          <a:ext cx="1860507" cy="6289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句子级</a:t>
          </a:r>
          <a:endParaRPr lang="zh-CN" altLang="en-US" sz="3100" kern="1200" dirty="0"/>
        </a:p>
      </dsp:txBody>
      <dsp:txXfrm>
        <a:off x="3513708" y="0"/>
        <a:ext cx="1860507" cy="628904"/>
      </dsp:txXfrm>
    </dsp:sp>
    <dsp:sp modelId="{4F964982-3926-4C29-A1A1-B407BF079FB5}">
      <dsp:nvSpPr>
        <dsp:cNvPr id="0" name=""/>
        <dsp:cNvSpPr/>
      </dsp:nvSpPr>
      <dsp:spPr>
        <a:xfrm>
          <a:off x="5505238" y="0"/>
          <a:ext cx="628904" cy="62890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22632B-1C03-4B35-A871-75CAE09B98D6}">
      <dsp:nvSpPr>
        <dsp:cNvPr id="0" name=""/>
        <dsp:cNvSpPr/>
      </dsp:nvSpPr>
      <dsp:spPr>
        <a:xfrm>
          <a:off x="5568128" y="62890"/>
          <a:ext cx="503123" cy="503123"/>
        </a:xfrm>
        <a:prstGeom prst="chord">
          <a:avLst>
            <a:gd name="adj1" fmla="val 16200000"/>
            <a:gd name="adj2" fmla="val 1620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9D6524-8368-4FBC-A4DA-F51B8B412781}">
      <dsp:nvSpPr>
        <dsp:cNvPr id="0" name=""/>
        <dsp:cNvSpPr/>
      </dsp:nvSpPr>
      <dsp:spPr>
        <a:xfrm>
          <a:off x="6265164" y="628904"/>
          <a:ext cx="1860507" cy="26466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t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极性累加</a:t>
          </a:r>
          <a:endParaRPr lang="zh-CN" altLang="en-US" sz="3100" kern="1200" dirty="0"/>
        </a:p>
      </dsp:txBody>
      <dsp:txXfrm>
        <a:off x="6265164" y="628904"/>
        <a:ext cx="1860507" cy="2646637"/>
      </dsp:txXfrm>
    </dsp:sp>
    <dsp:sp modelId="{2990D390-7AB9-4C09-9F01-A2A7450A5289}">
      <dsp:nvSpPr>
        <dsp:cNvPr id="0" name=""/>
        <dsp:cNvSpPr/>
      </dsp:nvSpPr>
      <dsp:spPr>
        <a:xfrm>
          <a:off x="6265164" y="0"/>
          <a:ext cx="1860507" cy="6289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740" tIns="78740" rIns="78740" bIns="78740" numCol="1" spcCol="1270" anchor="b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篇章级</a:t>
          </a:r>
          <a:endParaRPr lang="zh-CN" altLang="en-US" sz="3100" kern="1200" dirty="0"/>
        </a:p>
      </dsp:txBody>
      <dsp:txXfrm>
        <a:off x="6265164" y="0"/>
        <a:ext cx="1860507" cy="6289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0A6BE3-6A74-4F82-A9F6-CDEBDD0F6F23}">
      <dsp:nvSpPr>
        <dsp:cNvPr id="0" name=""/>
        <dsp:cNvSpPr/>
      </dsp:nvSpPr>
      <dsp:spPr>
        <a:xfrm>
          <a:off x="1753051" y="1187549"/>
          <a:ext cx="2752839" cy="2752839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2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社会价值</a:t>
          </a:r>
          <a:endParaRPr lang="zh-CN" altLang="en-US" sz="52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2156195" y="1590693"/>
        <a:ext cx="1946551" cy="1946551"/>
      </dsp:txXfrm>
    </dsp:sp>
    <dsp:sp modelId="{85727C71-7D57-4BA3-9317-690420057CAE}">
      <dsp:nvSpPr>
        <dsp:cNvPr id="0" name=""/>
        <dsp:cNvSpPr/>
      </dsp:nvSpPr>
      <dsp:spPr>
        <a:xfrm>
          <a:off x="2441261" y="84931"/>
          <a:ext cx="1376419" cy="1376419"/>
        </a:xfrm>
        <a:prstGeom prst="ellipse">
          <a:avLst/>
        </a:prstGeom>
        <a:solidFill>
          <a:srgbClr val="A7F30E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电影</a:t>
          </a:r>
          <a:endParaRPr lang="zh-CN" altLang="en-US" sz="2700" kern="1200" dirty="0">
            <a:latin typeface="华文细黑" panose="02010600040101010101" pitchFamily="2" charset="-122"/>
            <a:ea typeface="华文细黑" panose="02010600040101010101" pitchFamily="2" charset="-122"/>
          </a:endParaRPr>
        </a:p>
      </dsp:txBody>
      <dsp:txXfrm>
        <a:off x="2642833" y="286503"/>
        <a:ext cx="973275" cy="973275"/>
      </dsp:txXfrm>
    </dsp:sp>
    <dsp:sp modelId="{290BCA36-1514-498D-874A-92B7BB5E4381}">
      <dsp:nvSpPr>
        <dsp:cNvPr id="0" name=""/>
        <dsp:cNvSpPr/>
      </dsp:nvSpPr>
      <dsp:spPr>
        <a:xfrm>
          <a:off x="4144440" y="1322363"/>
          <a:ext cx="1376419" cy="1376419"/>
        </a:xfrm>
        <a:prstGeom prst="ellipse">
          <a:avLst/>
        </a:prstGeom>
        <a:solidFill>
          <a:srgbClr val="2EE71C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产品</a:t>
          </a:r>
          <a:endParaRPr lang="zh-CN" altLang="en-US" sz="2700" kern="1200" dirty="0">
            <a:latin typeface="华文细黑" panose="02010600040101010101" pitchFamily="2" charset="-122"/>
            <a:ea typeface="华文细黑" panose="02010600040101010101" pitchFamily="2" charset="-122"/>
          </a:endParaRPr>
        </a:p>
      </dsp:txBody>
      <dsp:txXfrm>
        <a:off x="4346012" y="1523935"/>
        <a:ext cx="973275" cy="973275"/>
      </dsp:txXfrm>
    </dsp:sp>
    <dsp:sp modelId="{E2070E4E-261B-403F-9C6E-924911E81F7A}">
      <dsp:nvSpPr>
        <dsp:cNvPr id="0" name=""/>
        <dsp:cNvSpPr/>
      </dsp:nvSpPr>
      <dsp:spPr>
        <a:xfrm>
          <a:off x="3493883" y="3324570"/>
          <a:ext cx="1376419" cy="1376419"/>
        </a:xfrm>
        <a:prstGeom prst="ellipse">
          <a:avLst/>
        </a:prstGeom>
        <a:solidFill>
          <a:srgbClr val="29DB8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舆情</a:t>
          </a:r>
          <a:endParaRPr lang="zh-CN" altLang="en-US" sz="2700" kern="1200" dirty="0">
            <a:latin typeface="华文细黑" panose="02010600040101010101" pitchFamily="2" charset="-122"/>
            <a:ea typeface="华文细黑" panose="02010600040101010101" pitchFamily="2" charset="-122"/>
          </a:endParaRPr>
        </a:p>
      </dsp:txBody>
      <dsp:txXfrm>
        <a:off x="3695455" y="3526142"/>
        <a:ext cx="973275" cy="973275"/>
      </dsp:txXfrm>
    </dsp:sp>
    <dsp:sp modelId="{5C2C3606-B945-4D3F-97E7-484CAE3BA28D}">
      <dsp:nvSpPr>
        <dsp:cNvPr id="0" name=""/>
        <dsp:cNvSpPr/>
      </dsp:nvSpPr>
      <dsp:spPr>
        <a:xfrm>
          <a:off x="1388639" y="3324570"/>
          <a:ext cx="1376419" cy="1376419"/>
        </a:xfrm>
        <a:prstGeom prst="ellipse">
          <a:avLst/>
        </a:prstGeom>
        <a:solidFill>
          <a:srgbClr val="37C6CF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预测</a:t>
          </a:r>
          <a:endParaRPr lang="zh-CN" altLang="en-US" sz="2700" kern="1200" dirty="0">
            <a:latin typeface="华文细黑" panose="02010600040101010101" pitchFamily="2" charset="-122"/>
            <a:ea typeface="华文细黑" panose="02010600040101010101" pitchFamily="2" charset="-122"/>
          </a:endParaRPr>
        </a:p>
      </dsp:txBody>
      <dsp:txXfrm>
        <a:off x="1590211" y="3526142"/>
        <a:ext cx="973275" cy="973275"/>
      </dsp:txXfrm>
    </dsp:sp>
    <dsp:sp modelId="{FB8EE9E5-5493-4B2D-8A9A-E1CAD7533904}">
      <dsp:nvSpPr>
        <dsp:cNvPr id="0" name=""/>
        <dsp:cNvSpPr/>
      </dsp:nvSpPr>
      <dsp:spPr>
        <a:xfrm>
          <a:off x="738082" y="1322363"/>
          <a:ext cx="1376419" cy="1376419"/>
        </a:xfrm>
        <a:prstGeom prst="ellipse">
          <a:avLst/>
        </a:prstGeom>
        <a:solidFill>
          <a:srgbClr val="4472C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>
              <a:latin typeface="华文细黑" panose="02010600040101010101" pitchFamily="2" charset="-122"/>
              <a:ea typeface="华文细黑" panose="02010600040101010101" pitchFamily="2" charset="-122"/>
            </a:rPr>
            <a:t>心理测评</a:t>
          </a:r>
          <a:endParaRPr lang="zh-CN" altLang="en-US" sz="2700" kern="1200" dirty="0">
            <a:latin typeface="华文细黑" panose="02010600040101010101" pitchFamily="2" charset="-122"/>
            <a:ea typeface="华文细黑" panose="02010600040101010101" pitchFamily="2" charset="-122"/>
          </a:endParaRPr>
        </a:p>
      </dsp:txBody>
      <dsp:txXfrm>
        <a:off x="939654" y="1523935"/>
        <a:ext cx="973275" cy="9732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IncreasingCircleProcess">
  <dgm:title val=""/>
  <dgm:desc val=""/>
  <dgm:catLst>
    <dgm:cat type="list" pri="8300"/>
    <dgm:cat type="process" pri="43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7"/>
      <dgm:chPref val="7"/>
      <dgm:dir/>
      <dgm:animOne val="branch"/>
      <dgm:animLvl val="lvl"/>
    </dgm:varLst>
    <dgm:choose name="Name1">
      <dgm:if name="Name2" func="var" arg="dir" op="equ" val="norm">
        <dgm:alg type="lin">
          <dgm:param type="linDir" val="fromL"/>
          <dgm:param type="horzAlign" val="ctr"/>
          <dgm:param type="vertAlign" val="t"/>
        </dgm:alg>
      </dgm:if>
      <dgm:else name="Name3">
        <dgm:alg type="lin">
          <dgm:param type="linDir" val="fromR"/>
          <dgm:param type="horzAlign" val="ctr"/>
          <dgm:param type="vertAlign" val="t"/>
        </dgm:alg>
      </dgm:else>
    </dgm:choose>
    <dgm:shape xmlns:r="http://schemas.openxmlformats.org/officeDocument/2006/relationships" r:blip="">
      <dgm:adjLst/>
    </dgm:shape>
    <dgm:constrLst>
      <dgm:constr type="primFontSz" for="des" forName="Child" val="65"/>
      <dgm:constr type="primFontSz" for="des" forName="Parent" val="65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05"/>
      <dgm:constr type="w" for="ch" forName="sibTrans" refType="h" refFor="ch" refForName="composite" op="equ" fact="0.04"/>
    </dgm:constrLst>
    <dgm:forEach name="nodesForEach" axis="ch" ptType="node" cnt="7">
      <dgm:layoutNode name="composite">
        <dgm:alg type="composite">
          <dgm:param type="ar" val="0.8"/>
        </dgm:alg>
        <dgm:choose name="Name4">
          <dgm:if name="Name5" func="var" arg="dir" op="equ" val="norm">
            <dgm:constrLst>
              <dgm:constr type="l" for="ch" forName="Child" refType="w" fact="0.29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l" for="ch" forName="Parent" refType="w" fact="0.29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l" for="ch" forName="BackAccent" refType="w" fact="0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l" for="ch" forName="Accent" refType="w" fact="0.024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if>
          <dgm:else name="Name6">
            <dgm:constrLst>
              <dgm:constr type="r" for="ch" forName="Child" refType="w" fact="0.71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r" for="ch" forName="Parent" refType="w" fact="0.71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r" for="ch" forName="BackAccent" refType="w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r" for="ch" forName="Accent" refType="w" fact="0.976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else>
        </dgm:choose>
        <dgm:layoutNode name="BackAccent" styleLbl="bgShp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Accent" styleLbl="alignNode1">
          <dgm:alg type="sp"/>
          <dgm:choose name="Name7">
            <dgm:if name="Name8" axis="precedSib" ptType="node" func="cnt" op="equ" val="0">
              <dgm:choose name="Name9">
                <dgm:if name="Name1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11" axis="followSib" ptType="node" func="cnt" op="equ" val="1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12" axis="followSib" ptType="node" func="cnt" op="equ" val="2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if name="Name13" axis="followSib" ptType="node" func="cnt" op="equ" val="3">
                  <dgm:shape xmlns:r="http://schemas.openxmlformats.org/officeDocument/2006/relationships" type="chord" r:blip="">
                    <dgm:adjLst>
                      <dgm:adj idx="1" val="30"/>
                      <dgm:adj idx="2" val="150"/>
                    </dgm:adjLst>
                  </dgm:shape>
                </dgm:if>
                <dgm:if name="Name14" axis="followSib" ptType="node" func="cnt" op="equ" val="4">
                  <dgm:shape xmlns:r="http://schemas.openxmlformats.org/officeDocument/2006/relationships" type="chord" r:blip="">
                    <dgm:adjLst>
                      <dgm:adj idx="1" val="38.8699"/>
                      <dgm:adj idx="2" val="143.1301"/>
                    </dgm:adjLst>
                  </dgm:shape>
                </dgm:if>
                <dgm:if name="Name15" axis="followSib" ptType="node" func="cnt" op="equ" val="5">
                  <dgm:shape xmlns:r="http://schemas.openxmlformats.org/officeDocument/2006/relationships" type="chord" r:blip="">
                    <dgm:adjLst>
                      <dgm:adj idx="1" val="41.8103"/>
                      <dgm:adj idx="2" val="138.1897"/>
                    </dgm:adjLst>
                  </dgm:shape>
                </dgm:if>
                <dgm:else name="Name16">
                  <dgm:shape xmlns:r="http://schemas.openxmlformats.org/officeDocument/2006/relationships" type="chord" r:blip="">
                    <dgm:adjLst>
                      <dgm:adj idx="1" val="45.5847"/>
                      <dgm:adj idx="2" val="134.4153"/>
                    </dgm:adjLst>
                  </dgm:shape>
                </dgm:else>
              </dgm:choose>
            </dgm:if>
            <dgm:if name="Name17" axis="precedSib" ptType="node" func="cnt" op="equ" val="1">
              <dgm:choose name="Name18">
                <dgm:if name="Name19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0" axis="followSib" ptType="node" func="cnt" op="equ" val="1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if name="Name21" axis="followSib" ptType="node" func="cnt" op="equ" val="2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22" axis="followSib" ptType="node" func="cnt" op="equ" val="3">
                  <dgm:shape xmlns:r="http://schemas.openxmlformats.org/officeDocument/2006/relationships" type="chord" r:blip="">
                    <dgm:adjLst>
                      <dgm:adj idx="1" val="11.537"/>
                      <dgm:adj idx="2" val="168.463"/>
                    </dgm:adjLst>
                  </dgm:shape>
                </dgm:if>
                <dgm:if name="Name23" axis="followSib" ptType="node" func="cnt" op="equ" val="4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else name="Name24">
                  <dgm:shape xmlns:r="http://schemas.openxmlformats.org/officeDocument/2006/relationships" type="chord" r:blip="">
                    <dgm:adjLst>
                      <dgm:adj idx="1" val="25.3769"/>
                      <dgm:adj idx="2" val="154.6231"/>
                    </dgm:adjLst>
                  </dgm:shape>
                </dgm:else>
              </dgm:choose>
            </dgm:if>
            <dgm:if name="Name25" axis="precedSib" ptType="node" func="cnt" op="equ" val="2">
              <dgm:choose name="Name26">
                <dgm:if name="Name27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8" axis="followSib" ptType="node" func="cnt" op="equ" val="1">
                  <dgm:shape xmlns:r="http://schemas.openxmlformats.org/officeDocument/2006/relationships" type="chord" r:blip="">
                    <dgm:adjLst>
                      <dgm:adj idx="1" val="-30"/>
                      <dgm:adj idx="2" val="-150"/>
                    </dgm:adjLst>
                  </dgm:shape>
                </dgm:if>
                <dgm:if name="Name29" axis="followSib" ptType="node" func="cnt" op="equ" val="2">
                  <dgm:shape xmlns:r="http://schemas.openxmlformats.org/officeDocument/2006/relationships" type="chord" r:blip="">
                    <dgm:adjLst>
                      <dgm:adj idx="1" val="-11.537"/>
                      <dgm:adj idx="2" val="-168.463"/>
                    </dgm:adjLst>
                  </dgm:shape>
                </dgm:if>
                <dgm:if name="Name30" axis="followSib" ptType="node" func="cnt" op="equ" val="3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else name="Name31">
                  <dgm:shape xmlns:r="http://schemas.openxmlformats.org/officeDocument/2006/relationships" type="chord" r:blip="">
                    <dgm:adjLst>
                      <dgm:adj idx="1" val="8.2133"/>
                      <dgm:adj idx="2" val="171.7867"/>
                    </dgm:adjLst>
                  </dgm:shape>
                </dgm:else>
              </dgm:choose>
            </dgm:if>
            <dgm:if name="Name32" axis="precedSib" ptType="node" func="cnt" op="equ" val="3">
              <dgm:choose name="Name33">
                <dgm:if name="Name34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35" axis="followSib" ptType="node" func="cnt" op="equ" val="1">
                  <dgm:shape xmlns:r="http://schemas.openxmlformats.org/officeDocument/2006/relationships" type="chord" r:blip="">
                    <dgm:adjLst>
                      <dgm:adj idx="1" val="-38.8699"/>
                      <dgm:adj idx="2" val="-143.1301"/>
                    </dgm:adjLst>
                  </dgm:shape>
                </dgm:if>
                <dgm:if name="Name36" axis="followSib" ptType="node" func="cnt" op="equ" val="2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else name="Name37">
                  <dgm:shape xmlns:r="http://schemas.openxmlformats.org/officeDocument/2006/relationships" type="chord" r:blip="">
                    <dgm:adjLst>
                      <dgm:adj idx="1" val="-8.2133"/>
                      <dgm:adj idx="2" val="-171.7867"/>
                    </dgm:adjLst>
                  </dgm:shape>
                </dgm:else>
              </dgm:choose>
            </dgm:if>
            <dgm:if name="Name38" axis="precedSib" ptType="node" func="cnt" op="equ" val="4">
              <dgm:choose name="Name39">
                <dgm:if name="Name4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41" axis="followSib" ptType="node" func="cnt" op="equ" val="1">
                  <dgm:shape xmlns:r="http://schemas.openxmlformats.org/officeDocument/2006/relationships" type="chord" r:blip="">
                    <dgm:adjLst>
                      <dgm:adj idx="1" val="-41.8103"/>
                      <dgm:adj idx="2" val="-138.1897"/>
                    </dgm:adjLst>
                  </dgm:shape>
                </dgm:if>
                <dgm:else name="Name42">
                  <dgm:shape xmlns:r="http://schemas.openxmlformats.org/officeDocument/2006/relationships" type="chord" r:blip="">
                    <dgm:adjLst>
                      <dgm:adj idx="1" val="-25.3769"/>
                      <dgm:adj idx="2" val="-154.6231"/>
                    </dgm:adjLst>
                  </dgm:shape>
                </dgm:else>
              </dgm:choose>
            </dgm:if>
            <dgm:if name="Name43" axis="precedSib" ptType="node" func="cnt" op="equ" val="5">
              <dgm:choose name="Name44">
                <dgm:if name="Name45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else name="Name46">
                  <dgm:shape xmlns:r="http://schemas.openxmlformats.org/officeDocument/2006/relationships" type="chord" r:blip="">
                    <dgm:adjLst>
                      <dgm:adj idx="1" val="-45.5847"/>
                      <dgm:adj idx="2" val="-134.4153"/>
                    </dgm:adjLst>
                  </dgm:shape>
                </dgm:else>
              </dgm:choose>
            </dgm:if>
            <dgm:else name="Name47">
              <dgm:shape xmlns:r="http://schemas.openxmlformats.org/officeDocument/2006/relationships" type="chord" r:blip="">
                <dgm:adjLst>
                  <dgm:adj idx="1" val="-90"/>
                  <dgm:adj idx="2" val="-90"/>
                </dgm:adjLst>
              </dgm:shape>
            </dgm:else>
          </dgm:choose>
          <dgm:presOf/>
        </dgm:layoutNode>
        <dgm:layoutNode name="Child" styleLbl="revTx">
          <dgm:varLst>
            <dgm:chMax val="0"/>
            <dgm:chPref val="0"/>
            <dgm:bulletEnabled val="1"/>
          </dgm:varLst>
          <dgm:choose name="Name48">
            <dgm:if name="Name49" func="var" arg="dir" op="equ" val="norm">
              <dgm:alg type="tx">
                <dgm:param type="parTxLTRAlign" val="l"/>
                <dgm:param type="parTxRTLAlign" val="l"/>
                <dgm:param type="txAnchorVert" val="t"/>
              </dgm:alg>
            </dgm:if>
            <dgm:else name="Name50">
              <dgm:alg type="tx">
                <dgm:param type="parTxLTRAlign" val="r"/>
                <dgm:param type="parTxRTLAlign" val="r"/>
                <dgm:param type="txAnchorVert" val="t"/>
              </dgm:alg>
            </dgm:else>
          </dgm:choose>
          <dgm:choose name="Name51">
            <dgm:if name="Name52" axis="ch" ptType="node" func="cnt" op="gte" val="1">
              <dgm:shape xmlns:r="http://schemas.openxmlformats.org/officeDocument/2006/relationships" type="rect" r:blip="">
                <dgm:adjLst/>
              </dgm:shape>
            </dgm:if>
            <dgm:else name="Name53">
              <dgm:shape xmlns:r="http://schemas.openxmlformats.org/officeDocument/2006/relationships" type="rect" r:blip="" hideGeom="1">
                <dgm:adjLst/>
              </dgm:shape>
            </dgm:else>
          </dgm:choose>
          <dgm:choose name="Name54">
            <dgm:if name="Name55" axis="ch" ptType="node" func="cnt" op="gte" val="1">
              <dgm:presOf axis="des" ptType="node"/>
            </dgm:if>
            <dgm:else name="Name56">
              <dgm:presOf/>
            </dgm:else>
          </dgm:choose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Parent" styleLbl="revTx">
          <dgm:varLst>
            <dgm:chMax val="1"/>
            <dgm:chPref val="1"/>
            <dgm:bulletEnabled val="1"/>
          </dgm:varLst>
          <dgm:choose name="Name57">
            <dgm:if name="Name58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  <dgm:param type="txAnchorVert" val="b"/>
                <dgm:param type="txAnchorVertCh" val="b"/>
              </dgm:alg>
            </dgm:if>
            <dgm:else name="Name59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  <dgm:param type="txAnchorVert" val="b"/>
                <dgm:param type="txAnchorVertCh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407D42-8283-4C8D-AFBF-C119CDA7EF6A}" type="datetimeFigureOut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10D599-6F8F-4AFF-9722-0FF535FB1DC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775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随着生活节奏的加快，每个人都在自己的世界里忙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896BD2-C754-4424-BD06-549C31F25E4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72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连理工</a:t>
            </a:r>
            <a:r>
              <a:rPr lang="en-US" altLang="zh-CN" dirty="0" smtClean="0"/>
              <a:t>+</a:t>
            </a:r>
            <a:r>
              <a:rPr lang="zh-CN" altLang="en-US" dirty="0" smtClean="0"/>
              <a:t>知网 </a:t>
            </a:r>
            <a:r>
              <a:rPr lang="en-US" altLang="zh-CN" dirty="0" smtClean="0"/>
              <a:t>= </a:t>
            </a:r>
            <a:r>
              <a:rPr lang="zh-CN" altLang="en-US" dirty="0" smtClean="0"/>
              <a:t>基础词典</a:t>
            </a:r>
            <a:endParaRPr lang="en-US" altLang="zh-CN" dirty="0" smtClean="0"/>
          </a:p>
          <a:p>
            <a:r>
              <a:rPr lang="zh-CN" altLang="en-US" dirty="0" smtClean="0"/>
              <a:t>网络热词</a:t>
            </a:r>
            <a:r>
              <a:rPr lang="en-US" altLang="zh-CN" dirty="0" smtClean="0"/>
              <a:t>+</a:t>
            </a:r>
            <a:r>
              <a:rPr lang="zh-CN" altLang="en-US" dirty="0" smtClean="0"/>
              <a:t>微博表情符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zh-CN" altLang="en-US" baseline="0" dirty="0" smtClean="0"/>
              <a:t> ： 新增</a:t>
            </a:r>
            <a:r>
              <a:rPr lang="en-US" altLang="zh-CN" baseline="0" dirty="0" smtClean="0"/>
              <a:t>-&gt;</a:t>
            </a:r>
            <a:r>
              <a:rPr lang="zh-CN" altLang="en-US" baseline="0" dirty="0" smtClean="0"/>
              <a:t>输入法词库；删减</a:t>
            </a:r>
            <a:r>
              <a:rPr lang="en-US" altLang="zh-CN" baseline="0" dirty="0" smtClean="0"/>
              <a:t>-&gt;</a:t>
            </a:r>
            <a:r>
              <a:rPr lang="zh-CN" altLang="en-US" baseline="0" dirty="0" smtClean="0"/>
              <a:t>低频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7246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设计适用于中文网络环境的情感分析模型及算法。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HTML5</a:t>
            </a:r>
            <a:r>
              <a:rPr lang="zh-CN" altLang="en-US" dirty="0" smtClean="0"/>
              <a:t>，设计基于</a:t>
            </a:r>
            <a:r>
              <a:rPr lang="en-US" altLang="zh-CN" dirty="0" smtClean="0"/>
              <a:t>Canvas</a:t>
            </a:r>
            <a:r>
              <a:rPr lang="zh-CN" altLang="en-US" dirty="0" smtClean="0"/>
              <a:t>的图表绘制渲染模块。将图表绘制划分为数据解析，特征参数读入，数据模型填充，绘制四部分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5691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电影：叫好或叫衰指导排片，广告投资商的后期投资</a:t>
            </a:r>
          </a:p>
          <a:p>
            <a:r>
              <a:rPr lang="zh-CN" altLang="en-US" dirty="0" smtClean="0"/>
              <a:t>产品：对包含给定词语的微博进行情感分析，用于指导改善产品和服务，公司还可以据此发现竞争对手的优劣势</a:t>
            </a:r>
          </a:p>
          <a:p>
            <a:r>
              <a:rPr lang="zh-CN" altLang="en-US" dirty="0" smtClean="0"/>
              <a:t>舆情、预测：挖掘推特的用户情感发现其与传统的调查问卷、投票有高度的一致性，用来预测选举结果，股票走势，“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投资者已经广泛地认可金融市场由恐惧和贪婪驱使</a:t>
            </a:r>
            <a:r>
              <a:rPr lang="zh-CN" altLang="en-US" dirty="0" smtClean="0"/>
              <a:t>” 量化人们的情感</a:t>
            </a:r>
            <a:endParaRPr lang="en-US" altLang="zh-CN" dirty="0" smtClean="0"/>
          </a:p>
          <a:p>
            <a:r>
              <a:rPr lang="zh-CN" altLang="en-US" dirty="0" smtClean="0"/>
              <a:t>心理：绘制每个人的心理曲线，根据最近心情和一般大众的心情，给出舒缓或者放松的建议；关注老年人和抑郁症等弱势群体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3404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453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今天的社会已经越来越离不开社交网络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人们在闲暇时，等电梯的时候，公交车上，都会情不自禁拿出手机，看看周围人的状态，分享刚刚发生的趣事。</a:t>
            </a:r>
            <a:r>
              <a:rPr lang="zh-CN" altLang="en-US" baseline="0" dirty="0" smtClean="0"/>
              <a:t>据统计，每秒 ，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数以万计的消息在一起就像一张我们这个时代的心情地图。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每一条消息的背后，作者是怎样的心情呢</a:t>
            </a:r>
            <a:r>
              <a:rPr lang="en-US" altLang="zh-CN" baseline="0" dirty="0" smtClean="0"/>
              <a:t>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0990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593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开始项目展示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853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情感词：</a:t>
            </a:r>
            <a:r>
              <a:rPr lang="en-US" altLang="zh-CN" baseline="0" dirty="0" smtClean="0"/>
              <a:t>28075 </a:t>
            </a:r>
            <a:r>
              <a:rPr lang="zh-CN" altLang="en-US" baseline="0" dirty="0" smtClean="0"/>
              <a:t>包含</a:t>
            </a:r>
            <a:r>
              <a:rPr lang="zh-CN" altLang="en-US" dirty="0" smtClean="0"/>
              <a:t>情感分类、极性值、强度、词性等。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辅助词表：程度词、否定词、关联词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0035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词典构建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36528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5014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情感分析分为词语级与句子级</a:t>
            </a:r>
            <a:endParaRPr lang="en-US" altLang="zh-CN" smtClean="0"/>
          </a:p>
          <a:p>
            <a:r>
              <a:rPr lang="zh-CN" altLang="en-US" dirty="0" smtClean="0"/>
              <a:t>情感模型极性累加求平均值，将权值最大的情感分类作为文本的情感分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773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得到情感词：疲倦，开心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查找修饰词</a:t>
            </a:r>
            <a:r>
              <a:rPr lang="zh-CN" altLang="en-US" dirty="0" smtClean="0">
                <a:sym typeface="Wingdings" panose="05000000000000000000" pitchFamily="2" charset="2"/>
              </a:rPr>
              <a:t>：</a:t>
            </a:r>
            <a:r>
              <a:rPr lang="zh-CN" altLang="en-US" dirty="0" smtClean="0"/>
              <a:t>非常，非常；还是，很 不包含否定词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查找关联词：但</a:t>
            </a:r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查找主题词：我们</a:t>
            </a:r>
            <a:endParaRPr lang="en-US" altLang="zh-CN" dirty="0" smtClean="0"/>
          </a:p>
          <a:p>
            <a:r>
              <a:rPr lang="en-US" altLang="zh-CN" dirty="0" smtClean="0"/>
              <a:t>5.</a:t>
            </a:r>
            <a:r>
              <a:rPr lang="zh-CN" altLang="en-US" dirty="0" smtClean="0"/>
              <a:t>计算主题词和情感词的距离</a:t>
            </a:r>
            <a:endParaRPr lang="en-US" altLang="zh-CN" dirty="0" smtClean="0"/>
          </a:p>
          <a:p>
            <a:r>
              <a:rPr lang="en-US" altLang="zh-CN" dirty="0" smtClean="0"/>
              <a:t>6.</a:t>
            </a:r>
            <a:r>
              <a:rPr lang="zh-CN" altLang="en-US" dirty="0" smtClean="0"/>
              <a:t>情感模型</a:t>
            </a:r>
            <a:r>
              <a:rPr lang="zh-CN" altLang="en-US" dirty="0" smtClean="0">
                <a:sym typeface="Wingdings" panose="05000000000000000000" pitchFamily="2" charset="2"/>
              </a:rPr>
              <a:t>：  </a:t>
            </a:r>
            <a:r>
              <a:rPr lang="en-US" altLang="zh-CN" dirty="0" smtClean="0">
                <a:sym typeface="Wingdings" panose="05000000000000000000" pitchFamily="2" charset="2"/>
              </a:rPr>
              <a:t>{</a:t>
            </a:r>
            <a:r>
              <a:rPr lang="zh-CN" altLang="en-US" dirty="0" smtClean="0">
                <a:sym typeface="Wingdings" panose="05000000000000000000" pitchFamily="2" charset="2"/>
              </a:rPr>
              <a:t>疲倦（</a:t>
            </a:r>
            <a:r>
              <a:rPr lang="en-US" altLang="zh-CN" dirty="0" smtClean="0">
                <a:sym typeface="Wingdings" panose="05000000000000000000" pitchFamily="2" charset="2"/>
              </a:rPr>
              <a:t>1.5,0</a:t>
            </a:r>
            <a:r>
              <a:rPr lang="zh-CN" altLang="en-US" dirty="0" smtClean="0">
                <a:sym typeface="Wingdings" panose="05000000000000000000" pitchFamily="2" charset="2"/>
              </a:rPr>
              <a:t>），非常（</a:t>
            </a:r>
            <a:r>
              <a:rPr lang="en-US" altLang="zh-CN" dirty="0" smtClean="0">
                <a:sym typeface="Wingdings" panose="05000000000000000000" pitchFamily="2" charset="2"/>
              </a:rPr>
              <a:t>2</a:t>
            </a:r>
            <a:r>
              <a:rPr lang="zh-CN" altLang="en-US" dirty="0" smtClean="0">
                <a:sym typeface="Wingdings" panose="05000000000000000000" pitchFamily="2" charset="2"/>
              </a:rPr>
              <a:t>） 非常（</a:t>
            </a:r>
            <a:r>
              <a:rPr lang="en-US" altLang="zh-CN" dirty="0" smtClean="0">
                <a:sym typeface="Wingdings" panose="05000000000000000000" pitchFamily="2" charset="2"/>
              </a:rPr>
              <a:t>2</a:t>
            </a:r>
            <a:r>
              <a:rPr lang="zh-CN" altLang="en-US" dirty="0" smtClean="0">
                <a:sym typeface="Wingdings" panose="05000000000000000000" pitchFamily="2" charset="2"/>
              </a:rPr>
              <a:t>），无， 我们，</a:t>
            </a:r>
            <a:r>
              <a:rPr lang="en-US" altLang="zh-CN" dirty="0" smtClean="0">
                <a:sym typeface="Wingdings" panose="05000000000000000000" pitchFamily="2" charset="2"/>
              </a:rPr>
              <a:t>1}</a:t>
            </a:r>
            <a:r>
              <a:rPr lang="zh-CN" altLang="en-US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{</a:t>
            </a:r>
            <a:r>
              <a:rPr lang="zh-CN" altLang="en-US" dirty="0" smtClean="0">
                <a:sym typeface="Wingdings" panose="05000000000000000000" pitchFamily="2" charset="2"/>
              </a:rPr>
              <a:t> 开心，很（</a:t>
            </a:r>
            <a:r>
              <a:rPr lang="en-US" altLang="zh-CN" dirty="0" smtClean="0">
                <a:sym typeface="Wingdings" panose="05000000000000000000" pitchFamily="2" charset="2"/>
              </a:rPr>
              <a:t>1.25</a:t>
            </a:r>
            <a:r>
              <a:rPr lang="zh-CN" altLang="en-US" dirty="0" smtClean="0">
                <a:sym typeface="Wingdings" panose="05000000000000000000" pitchFamily="2" charset="2"/>
              </a:rPr>
              <a:t>）， 无， 我们，</a:t>
            </a:r>
            <a:r>
              <a:rPr lang="en-US" altLang="zh-CN" dirty="0" smtClean="0">
                <a:sym typeface="Wingdings" panose="05000000000000000000" pitchFamily="2" charset="2"/>
              </a:rPr>
              <a:t>1}</a:t>
            </a:r>
          </a:p>
          <a:p>
            <a:r>
              <a:rPr lang="en-US" altLang="zh-CN" dirty="0" smtClean="0"/>
              <a:t>7.</a:t>
            </a:r>
            <a:r>
              <a:rPr lang="zh-CN" altLang="en-US" dirty="0" smtClean="0"/>
              <a:t>计算情感分类及极性值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10D599-6F8F-4AFF-9722-0FF535FB1DC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1275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371349-88B7-4BC1-8930-C442FAECB102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40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7B51A-0361-4750-A81B-9EFC63BF5A93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833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BD642F-38F0-4FBB-8FC1-69522310DCC0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7857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E4839-0DDC-439C-B83D-78ACD307A863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5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2F6C3D-0EBD-452A-AA06-A7144DCDCB92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61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CE8A5-D5FA-4D0B-88C5-2222E7401A22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5160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3DFA8-0C81-446D-A4DE-A656418E617B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7198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B89BD-6AE2-4B25-AFB2-725670CD856C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8390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C388A-9A22-45EF-874E-CB694E0548AF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91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06E6E-6809-4E02-84CA-EC3B3BA7D1DC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724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97F574-307A-4241-9173-302F10AD4ECF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832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2D4069-1522-4BD1-912D-E9A010B8E3AC}" type="datetime1">
              <a:rPr lang="zh-CN" altLang="en-US" smtClean="0"/>
              <a:t>2014/9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D93DD3-7103-4C24-9815-B7A8B86471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669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diagramColors" Target="../diagrams/colors6.xml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12" Type="http://schemas.openxmlformats.org/officeDocument/2006/relationships/diagramQuickStyle" Target="../diagrams/quickStyle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11" Type="http://schemas.openxmlformats.org/officeDocument/2006/relationships/diagramLayout" Target="../diagrams/layout6.xml"/><Relationship Id="rId5" Type="http://schemas.openxmlformats.org/officeDocument/2006/relationships/image" Target="../media/image47.jpeg"/><Relationship Id="rId10" Type="http://schemas.openxmlformats.org/officeDocument/2006/relationships/diagramData" Target="../diagrams/data6.xml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microsoft.com/office/2007/relationships/diagramDrawing" Target="../diagrams/drawing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13" Type="http://schemas.openxmlformats.org/officeDocument/2006/relationships/image" Target="../media/image11.jpeg"/><Relationship Id="rId3" Type="http://schemas.openxmlformats.org/officeDocument/2006/relationships/image" Target="../media/image1.jpeg"/><Relationship Id="rId7" Type="http://schemas.openxmlformats.org/officeDocument/2006/relationships/image" Target="../media/image5.gif"/><Relationship Id="rId12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11" Type="http://schemas.openxmlformats.org/officeDocument/2006/relationships/image" Target="../media/image9.jpeg"/><Relationship Id="rId5" Type="http://schemas.openxmlformats.org/officeDocument/2006/relationships/image" Target="../media/image3.gif"/><Relationship Id="rId15" Type="http://schemas.openxmlformats.org/officeDocument/2006/relationships/image" Target="../media/image13.jpeg"/><Relationship Id="rId10" Type="http://schemas.openxmlformats.org/officeDocument/2006/relationships/image" Target="../media/image8.jpeg"/><Relationship Id="rId4" Type="http://schemas.openxmlformats.org/officeDocument/2006/relationships/image" Target="../media/image2.jpeg"/><Relationship Id="rId9" Type="http://schemas.openxmlformats.org/officeDocument/2006/relationships/image" Target="../media/image7.jpeg"/><Relationship Id="rId14" Type="http://schemas.openxmlformats.org/officeDocument/2006/relationships/image" Target="../media/image12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26" Type="http://schemas.openxmlformats.org/officeDocument/2006/relationships/image" Target="../media/image35.png"/><Relationship Id="rId3" Type="http://schemas.openxmlformats.org/officeDocument/2006/relationships/chart" Target="../charts/chart1.xml"/><Relationship Id="rId21" Type="http://schemas.openxmlformats.org/officeDocument/2006/relationships/image" Target="../media/image30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5" Type="http://schemas.openxmlformats.org/officeDocument/2006/relationships/image" Target="../media/image34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24" Type="http://schemas.openxmlformats.org/officeDocument/2006/relationships/image" Target="../media/image33.png"/><Relationship Id="rId5" Type="http://schemas.openxmlformats.org/officeDocument/2006/relationships/chart" Target="../charts/chart3.xml"/><Relationship Id="rId15" Type="http://schemas.openxmlformats.org/officeDocument/2006/relationships/image" Target="../media/image24.png"/><Relationship Id="rId23" Type="http://schemas.openxmlformats.org/officeDocument/2006/relationships/image" Target="../media/image32.png"/><Relationship Id="rId28" Type="http://schemas.openxmlformats.org/officeDocument/2006/relationships/image" Target="../media/image37.png"/><Relationship Id="rId10" Type="http://schemas.openxmlformats.org/officeDocument/2006/relationships/image" Target="../media/image19.png"/><Relationship Id="rId19" Type="http://schemas.openxmlformats.org/officeDocument/2006/relationships/image" Target="../media/image28.png"/><Relationship Id="rId4" Type="http://schemas.openxmlformats.org/officeDocument/2006/relationships/chart" Target="../charts/chart2.xml"/><Relationship Id="rId9" Type="http://schemas.openxmlformats.org/officeDocument/2006/relationships/image" Target="../media/image18.png"/><Relationship Id="rId14" Type="http://schemas.openxmlformats.org/officeDocument/2006/relationships/image" Target="../media/image23.png"/><Relationship Id="rId22" Type="http://schemas.openxmlformats.org/officeDocument/2006/relationships/image" Target="../media/image31.png"/><Relationship Id="rId27" Type="http://schemas.openxmlformats.org/officeDocument/2006/relationships/image" Target="../media/image3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__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>
          <a:xfrm>
            <a:off x="0" y="1371599"/>
            <a:ext cx="12192000" cy="309916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spcBef>
                <a:spcPts val="3150"/>
              </a:spcBef>
            </a:pPr>
            <a:endParaRPr lang="zh-CN" altLang="en-US" sz="4050" b="1" dirty="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8" name="标题 1"/>
          <p:cNvSpPr txBox="1">
            <a:spLocks/>
          </p:cNvSpPr>
          <p:nvPr/>
        </p:nvSpPr>
        <p:spPr bwMode="auto">
          <a:xfrm>
            <a:off x="2420241" y="1906493"/>
            <a:ext cx="7351517" cy="2290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5400" b="0" kern="1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spcBef>
                <a:spcPts val="3150"/>
              </a:spcBef>
            </a:pPr>
            <a:r>
              <a:rPr lang="zh-CN" altLang="en-US" b="1" dirty="0">
                <a:solidFill>
                  <a:schemeClr val="bg1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「微博“</a:t>
            </a:r>
            <a:r>
              <a:rPr lang="zh-CN" altLang="en-US" b="1" dirty="0">
                <a:solidFill>
                  <a:srgbClr val="FF7C80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晴</a:t>
            </a:r>
            <a:r>
              <a:rPr lang="zh-CN" altLang="en-US" b="1" dirty="0">
                <a:solidFill>
                  <a:srgbClr val="00B0F0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雨</a:t>
            </a:r>
            <a:r>
              <a:rPr lang="zh-CN" altLang="en-US" b="1" dirty="0">
                <a:solidFill>
                  <a:schemeClr val="bg1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”表」</a:t>
            </a:r>
          </a:p>
          <a:p>
            <a:pPr>
              <a:spcBef>
                <a:spcPts val="900"/>
              </a:spcBef>
            </a:pPr>
            <a:r>
              <a:rPr lang="zh-CN" altLang="en-US" sz="3600" b="1" dirty="0">
                <a:solidFill>
                  <a:schemeClr val="bg1"/>
                </a:solidFill>
                <a:latin typeface="方正大标宋_GBK" panose="03000509000000000000" pitchFamily="65" charset="-122"/>
                <a:ea typeface="方正大标宋_GBK" panose="03000509000000000000" pitchFamily="65" charset="-122"/>
              </a:rPr>
              <a:t>基于微博的情绪分析和可视化展示</a:t>
            </a:r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0" y="4470759"/>
            <a:ext cx="12192000" cy="848216"/>
          </a:xfrm>
          <a:prstGeom prst="rect">
            <a:avLst/>
          </a:prstGeom>
          <a:solidFill>
            <a:schemeClr val="bg1">
              <a:lumMod val="50000"/>
              <a:alpha val="30196"/>
            </a:schemeClr>
          </a:solidFill>
          <a:ln>
            <a:noFill/>
          </a:ln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en-US" altLang="zh-CN" sz="21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24000" y="4470759"/>
            <a:ext cx="9144000" cy="8482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北京交通大学 软件学院</a:t>
            </a:r>
            <a:endParaRPr lang="en-US" altLang="zh-CN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银杏大道东小组</a:t>
            </a:r>
            <a:endParaRPr lang="en-US" altLang="zh-CN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1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2931886" y="711200"/>
            <a:ext cx="6328229" cy="5435600"/>
          </a:xfrm>
          <a:prstGeom prst="ellipse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softEdge rad="1270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aphicFrame>
        <p:nvGraphicFramePr>
          <p:cNvPr id="48" name="图示 47"/>
          <p:cNvGraphicFramePr/>
          <p:nvPr>
            <p:extLst>
              <p:ext uri="{D42A27DB-BD31-4B8C-83A1-F6EECF244321}">
                <p14:modId xmlns:p14="http://schemas.microsoft.com/office/powerpoint/2010/main" val="1559972383"/>
              </p:ext>
            </p:extLst>
          </p:nvPr>
        </p:nvGraphicFramePr>
        <p:xfrm>
          <a:off x="402567" y="879894"/>
          <a:ext cx="11386867" cy="59781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969910" y="339395"/>
            <a:ext cx="4252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噪声过滤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32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646498795"/>
              </p:ext>
            </p:extLst>
          </p:nvPr>
        </p:nvGraphicFramePr>
        <p:xfrm>
          <a:off x="-187699" y="1872156"/>
          <a:ext cx="9511580" cy="42588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副标题 2"/>
          <p:cNvSpPr txBox="1">
            <a:spLocks/>
          </p:cNvSpPr>
          <p:nvPr/>
        </p:nvSpPr>
        <p:spPr>
          <a:xfrm>
            <a:off x="6527322" y="1562554"/>
            <a:ext cx="5492150" cy="9622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垃圾微博：</a:t>
            </a:r>
            <a:r>
              <a:rPr lang="en-US" altLang="zh-CN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35073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(800+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人工收集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</a:p>
          <a:p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垃圾词库：</a:t>
            </a:r>
            <a:r>
              <a:rPr lang="en-US" altLang="zh-CN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366</a:t>
            </a:r>
            <a:endParaRPr lang="zh-CN" altLang="en-US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69910" y="339395"/>
            <a:ext cx="4252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噪声过滤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2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2931886" y="711200"/>
            <a:ext cx="6328229" cy="5435600"/>
          </a:xfrm>
          <a:prstGeom prst="ellipse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softEdge rad="1270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969910" y="339395"/>
            <a:ext cx="4252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情感分析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350726832"/>
              </p:ext>
            </p:extLst>
          </p:nvPr>
        </p:nvGraphicFramePr>
        <p:xfrm>
          <a:off x="2302934" y="2734733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7610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006" y="1627769"/>
            <a:ext cx="4973006" cy="4162465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2931886" y="711200"/>
            <a:ext cx="6328229" cy="5435600"/>
          </a:xfrm>
          <a:prstGeom prst="ellipse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>
            <a:softEdge rad="1270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45254" y="357257"/>
            <a:ext cx="55638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句法树与依存关系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812479"/>
            <a:ext cx="7583562" cy="2820094"/>
          </a:xfrm>
          <a:prstGeom prst="rect">
            <a:avLst/>
          </a:prstGeom>
        </p:spPr>
      </p:pic>
      <p:sp>
        <p:nvSpPr>
          <p:cNvPr id="9" name="副标题 2"/>
          <p:cNvSpPr txBox="1">
            <a:spLocks/>
          </p:cNvSpPr>
          <p:nvPr/>
        </p:nvSpPr>
        <p:spPr>
          <a:xfrm>
            <a:off x="6313332" y="2812479"/>
            <a:ext cx="5826235" cy="19776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10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种情感词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-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情感对象提取规则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>
              <a:buNone/>
            </a:pPr>
            <a:r>
              <a:rPr lang="en-US" altLang="zh-CN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en-US" altLang="zh-CN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root, child, </a:t>
            </a:r>
            <a:r>
              <a:rPr lang="en-US" altLang="zh-CN" sz="3200" dirty="0" err="1" smtClean="0">
                <a:latin typeface="华文中宋" panose="02010600040101010101" pitchFamily="2" charset="-122"/>
                <a:ea typeface="华文中宋" panose="02010600040101010101" pitchFamily="2" charset="-122"/>
              </a:rPr>
              <a:t>nsubj</a:t>
            </a:r>
            <a:r>
              <a:rPr lang="en-US" altLang="zh-CN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);</a:t>
            </a:r>
          </a:p>
          <a:p>
            <a:pPr marL="0" indent="0">
              <a:buNone/>
            </a:pPr>
            <a:r>
              <a:rPr lang="en-US" altLang="zh-CN" sz="3200" dirty="0">
                <a:latin typeface="华文中宋" panose="02010600040101010101" pitchFamily="2" charset="-122"/>
                <a:ea typeface="华文中宋" panose="02010600040101010101" pitchFamily="2" charset="-122"/>
              </a:rPr>
              <a:t>(root, child, </a:t>
            </a:r>
            <a:r>
              <a:rPr lang="en-US" altLang="zh-CN" sz="3200" dirty="0" err="1" smtClean="0">
                <a:latin typeface="华文中宋" panose="02010600040101010101" pitchFamily="2" charset="-122"/>
                <a:ea typeface="华文中宋" panose="02010600040101010101" pitchFamily="2" charset="-122"/>
              </a:rPr>
              <a:t>dobj</a:t>
            </a:r>
            <a:r>
              <a:rPr lang="en-US" altLang="zh-CN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);</a:t>
            </a:r>
            <a:r>
              <a:rPr lang="zh-CN" altLang="en-US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等</a:t>
            </a:r>
            <a:endParaRPr lang="en-US" altLang="zh-CN" sz="3200" dirty="0" smtClean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indent="0">
              <a:buNone/>
            </a:pPr>
            <a:endParaRPr lang="zh-CN" altLang="en-US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17411" y="2115520"/>
            <a:ext cx="609600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 err="1"/>
              <a:t>nsubj</a:t>
            </a:r>
            <a:r>
              <a:rPr lang="en-US" altLang="zh-CN" sz="2800" dirty="0"/>
              <a:t>(</a:t>
            </a:r>
            <a:r>
              <a:rPr lang="zh-CN" altLang="en-US" sz="2800" dirty="0"/>
              <a:t>疲倦</a:t>
            </a:r>
            <a:r>
              <a:rPr lang="en-US" altLang="zh-CN" sz="2800" dirty="0"/>
              <a:t>-4, </a:t>
            </a:r>
            <a:r>
              <a:rPr lang="zh-CN" altLang="en-US" sz="2800" dirty="0"/>
              <a:t>我们</a:t>
            </a:r>
            <a:r>
              <a:rPr lang="en-US" altLang="zh-CN" sz="2800" dirty="0"/>
              <a:t>-1)</a:t>
            </a:r>
            <a:br>
              <a:rPr lang="en-US" altLang="zh-CN" sz="2800" dirty="0"/>
            </a:br>
            <a:r>
              <a:rPr lang="en-US" altLang="zh-CN" sz="2800" dirty="0" err="1"/>
              <a:t>advmod</a:t>
            </a:r>
            <a:r>
              <a:rPr lang="en-US" altLang="zh-CN" sz="2800" dirty="0"/>
              <a:t>(</a:t>
            </a:r>
            <a:r>
              <a:rPr lang="zh-CN" altLang="en-US" sz="2800" dirty="0"/>
              <a:t>疲倦</a:t>
            </a:r>
            <a:r>
              <a:rPr lang="en-US" altLang="zh-CN" sz="2800" dirty="0"/>
              <a:t>-4, </a:t>
            </a:r>
            <a:r>
              <a:rPr lang="zh-CN" altLang="en-US" sz="2800" dirty="0"/>
              <a:t>非常</a:t>
            </a:r>
            <a:r>
              <a:rPr lang="en-US" altLang="zh-CN" sz="2800" dirty="0"/>
              <a:t>-2)</a:t>
            </a:r>
            <a:br>
              <a:rPr lang="en-US" altLang="zh-CN" sz="2800" dirty="0"/>
            </a:br>
            <a:r>
              <a:rPr lang="en-US" altLang="zh-CN" sz="2800" dirty="0" err="1"/>
              <a:t>advmod</a:t>
            </a:r>
            <a:r>
              <a:rPr lang="en-US" altLang="zh-CN" sz="2800" dirty="0"/>
              <a:t>(</a:t>
            </a:r>
            <a:r>
              <a:rPr lang="zh-CN" altLang="en-US" sz="2800" dirty="0"/>
              <a:t>疲倦</a:t>
            </a:r>
            <a:r>
              <a:rPr lang="en-US" altLang="zh-CN" sz="2800" dirty="0"/>
              <a:t>-4, </a:t>
            </a:r>
            <a:r>
              <a:rPr lang="zh-CN" altLang="en-US" sz="2800" dirty="0"/>
              <a:t>非常</a:t>
            </a:r>
            <a:r>
              <a:rPr lang="en-US" altLang="zh-CN" sz="2800" dirty="0"/>
              <a:t>-3)</a:t>
            </a:r>
            <a:br>
              <a:rPr lang="en-US" altLang="zh-CN" sz="2800" dirty="0"/>
            </a:br>
            <a:r>
              <a:rPr lang="en-US" altLang="zh-CN" sz="2800" dirty="0"/>
              <a:t>root(ROOT-0, </a:t>
            </a:r>
            <a:r>
              <a:rPr lang="zh-CN" altLang="en-US" sz="2800" dirty="0"/>
              <a:t>疲倦</a:t>
            </a:r>
            <a:r>
              <a:rPr lang="en-US" altLang="zh-CN" sz="2800" dirty="0"/>
              <a:t>-4)</a:t>
            </a:r>
            <a:br>
              <a:rPr lang="en-US" altLang="zh-CN" sz="2800" dirty="0"/>
            </a:br>
            <a:r>
              <a:rPr lang="en-US" altLang="zh-CN" sz="2800" dirty="0" err="1"/>
              <a:t>advmod</a:t>
            </a:r>
            <a:r>
              <a:rPr lang="en-US" altLang="zh-CN" sz="2800" dirty="0"/>
              <a:t>(</a:t>
            </a:r>
            <a:r>
              <a:rPr lang="zh-CN" altLang="en-US" sz="2800" dirty="0"/>
              <a:t>开心</a:t>
            </a:r>
            <a:r>
              <a:rPr lang="en-US" altLang="zh-CN" sz="2800" dirty="0"/>
              <a:t>-9, </a:t>
            </a:r>
            <a:r>
              <a:rPr lang="zh-CN" altLang="en-US" sz="2800" dirty="0"/>
              <a:t>但</a:t>
            </a:r>
            <a:r>
              <a:rPr lang="en-US" altLang="zh-CN" sz="2800" dirty="0"/>
              <a:t>-6)</a:t>
            </a:r>
            <a:br>
              <a:rPr lang="en-US" altLang="zh-CN" sz="2800" dirty="0"/>
            </a:br>
            <a:r>
              <a:rPr lang="en-US" altLang="zh-CN" sz="2800" dirty="0" err="1"/>
              <a:t>advmod</a:t>
            </a:r>
            <a:r>
              <a:rPr lang="en-US" altLang="zh-CN" sz="2800" dirty="0"/>
              <a:t>(</a:t>
            </a:r>
            <a:r>
              <a:rPr lang="zh-CN" altLang="en-US" sz="2800" dirty="0"/>
              <a:t>开心</a:t>
            </a:r>
            <a:r>
              <a:rPr lang="en-US" altLang="zh-CN" sz="2800" dirty="0"/>
              <a:t>-9, </a:t>
            </a:r>
            <a:r>
              <a:rPr lang="zh-CN" altLang="en-US" sz="2800" dirty="0"/>
              <a:t>还是</a:t>
            </a:r>
            <a:r>
              <a:rPr lang="en-US" altLang="zh-CN" sz="2800" dirty="0"/>
              <a:t>-7)</a:t>
            </a:r>
            <a:br>
              <a:rPr lang="en-US" altLang="zh-CN" sz="2800" dirty="0"/>
            </a:br>
            <a:r>
              <a:rPr lang="en-US" altLang="zh-CN" sz="2800" dirty="0" err="1"/>
              <a:t>advmod</a:t>
            </a:r>
            <a:r>
              <a:rPr lang="en-US" altLang="zh-CN" sz="2800" dirty="0"/>
              <a:t>(</a:t>
            </a:r>
            <a:r>
              <a:rPr lang="zh-CN" altLang="en-US" sz="2800" dirty="0"/>
              <a:t>开心</a:t>
            </a:r>
            <a:r>
              <a:rPr lang="en-US" altLang="zh-CN" sz="2800" dirty="0"/>
              <a:t>-9, </a:t>
            </a:r>
            <a:r>
              <a:rPr lang="zh-CN" altLang="en-US" sz="2800" dirty="0"/>
              <a:t>很</a:t>
            </a:r>
            <a:r>
              <a:rPr lang="en-US" altLang="zh-CN" sz="2800" dirty="0"/>
              <a:t>-8)</a:t>
            </a:r>
            <a:br>
              <a:rPr lang="en-US" altLang="zh-CN" sz="2800" dirty="0"/>
            </a:br>
            <a:r>
              <a:rPr lang="en-US" altLang="zh-CN" sz="2800" dirty="0" err="1"/>
              <a:t>conj</a:t>
            </a:r>
            <a:r>
              <a:rPr lang="en-US" altLang="zh-CN" sz="2800" dirty="0"/>
              <a:t>(</a:t>
            </a:r>
            <a:r>
              <a:rPr lang="zh-CN" altLang="en-US" sz="2800" dirty="0"/>
              <a:t>疲倦</a:t>
            </a:r>
            <a:r>
              <a:rPr lang="en-US" altLang="zh-CN" sz="2800" dirty="0"/>
              <a:t>-4, </a:t>
            </a:r>
            <a:r>
              <a:rPr lang="zh-CN" altLang="en-US" sz="2800" dirty="0"/>
              <a:t>开心</a:t>
            </a:r>
            <a:r>
              <a:rPr lang="en-US" altLang="zh-CN" sz="2800" dirty="0"/>
              <a:t>-9) </a:t>
            </a:r>
          </a:p>
        </p:txBody>
      </p:sp>
    </p:spTree>
    <p:extLst>
      <p:ext uri="{BB962C8B-B14F-4D97-AF65-F5344CB8AC3E}">
        <p14:creationId xmlns:p14="http://schemas.microsoft.com/office/powerpoint/2010/main" val="2570393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445254" y="357257"/>
            <a:ext cx="55638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情感倾向性计算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0736" y="2034779"/>
            <a:ext cx="7583562" cy="2820094"/>
          </a:xfrm>
          <a:prstGeom prst="rect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5366317" y="3737740"/>
            <a:ext cx="6672263" cy="1648547"/>
            <a:chOff x="5367499" y="2246683"/>
            <a:chExt cx="6672263" cy="1648547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/>
            </p:nvPr>
          </p:nvGraphicFramePr>
          <p:xfrm>
            <a:off x="5382740" y="2246683"/>
            <a:ext cx="6472237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2" name="公式" r:id="rId5" imgW="3962160" imgH="457200" progId="Equation.3">
                    <p:embed/>
                  </p:oleObj>
                </mc:Choice>
                <mc:Fallback>
                  <p:oleObj name="公式" r:id="rId5" imgW="3962160" imgH="457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382740" y="2246683"/>
                          <a:ext cx="6472237" cy="746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/>
            <p:cNvGraphicFramePr>
              <a:graphicFrameLocks noChangeAspect="1"/>
            </p:cNvGraphicFramePr>
            <p:nvPr>
              <p:extLst/>
            </p:nvPr>
          </p:nvGraphicFramePr>
          <p:xfrm>
            <a:off x="5367499" y="3096718"/>
            <a:ext cx="6672263" cy="798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3" name="公式" r:id="rId7" imgW="4025880" imgH="482400" progId="Equation.3">
                    <p:embed/>
                  </p:oleObj>
                </mc:Choice>
                <mc:Fallback>
                  <p:oleObj name="公式" r:id="rId7" imgW="4025880" imgH="4824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367499" y="3096718"/>
                          <a:ext cx="6672263" cy="7985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组合 29"/>
          <p:cNvGrpSpPr/>
          <p:nvPr/>
        </p:nvGrpSpPr>
        <p:grpSpPr>
          <a:xfrm>
            <a:off x="288115" y="1419086"/>
            <a:ext cx="1993683" cy="807913"/>
            <a:chOff x="288115" y="1419086"/>
            <a:chExt cx="1993683" cy="807913"/>
          </a:xfrm>
        </p:grpSpPr>
        <p:sp>
          <p:nvSpPr>
            <p:cNvPr id="12" name="任意多边形 11"/>
            <p:cNvSpPr/>
            <p:nvPr/>
          </p:nvSpPr>
          <p:spPr>
            <a:xfrm>
              <a:off x="288115" y="1419086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5646" tIns="115646" rIns="115646" bIns="115646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/>
                <a:t>情感词</a:t>
              </a:r>
              <a:endParaRPr lang="zh-CN" altLang="en-US" sz="2000" kern="1200" dirty="0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1442332" y="1496139"/>
              <a:ext cx="839466" cy="652991"/>
            </a:xfrm>
            <a:custGeom>
              <a:avLst/>
              <a:gdLst>
                <a:gd name="connsiteX0" fmla="*/ 0 w 839466"/>
                <a:gd name="connsiteY0" fmla="*/ 0 h 652991"/>
                <a:gd name="connsiteX1" fmla="*/ 839466 w 839466"/>
                <a:gd name="connsiteY1" fmla="*/ 0 h 652991"/>
                <a:gd name="connsiteX2" fmla="*/ 839466 w 839466"/>
                <a:gd name="connsiteY2" fmla="*/ 652991 h 652991"/>
                <a:gd name="connsiteX3" fmla="*/ 0 w 839466"/>
                <a:gd name="connsiteY3" fmla="*/ 652991 h 652991"/>
                <a:gd name="connsiteX4" fmla="*/ 0 w 839466"/>
                <a:gd name="connsiteY4" fmla="*/ 0 h 652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39466" h="652991">
                  <a:moveTo>
                    <a:pt x="0" y="0"/>
                  </a:moveTo>
                  <a:lnTo>
                    <a:pt x="839466" y="0"/>
                  </a:lnTo>
                  <a:lnTo>
                    <a:pt x="839466" y="652991"/>
                  </a:lnTo>
                  <a:lnTo>
                    <a:pt x="0" y="652991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800" kern="1200" dirty="0" smtClean="0"/>
                <a:t>疲倦</a:t>
              </a:r>
              <a:endParaRPr lang="zh-CN" altLang="en-US" sz="1800" kern="1200" dirty="0"/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800" kern="1200" dirty="0" smtClean="0"/>
                <a:t>开心</a:t>
              </a:r>
              <a:endParaRPr lang="zh-CN" altLang="en-US" sz="1800" kern="1200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22301" y="2226601"/>
            <a:ext cx="3313437" cy="907952"/>
            <a:chOff x="422301" y="2226601"/>
            <a:chExt cx="3313437" cy="907952"/>
          </a:xfrm>
        </p:grpSpPr>
        <p:sp>
          <p:nvSpPr>
            <p:cNvPr id="11" name="直角上箭头 10"/>
            <p:cNvSpPr/>
            <p:nvPr/>
          </p:nvSpPr>
          <p:spPr>
            <a:xfrm rot="5400000">
              <a:off x="469769" y="2179133"/>
              <a:ext cx="685641" cy="780578"/>
            </a:xfrm>
            <a:prstGeom prst="bentUpArrow">
              <a:avLst>
                <a:gd name="adj1" fmla="val 32840"/>
                <a:gd name="adj2" fmla="val 25000"/>
                <a:gd name="adj3" fmla="val 3578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任意多边形 14"/>
            <p:cNvSpPr/>
            <p:nvPr/>
          </p:nvSpPr>
          <p:spPr>
            <a:xfrm>
              <a:off x="1245083" y="2326640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1470669"/>
                <a:satOff val="-2046"/>
                <a:lumOff val="-784"/>
                <a:alphaOff val="0"/>
              </a:schemeClr>
            </a:fillRef>
            <a:effectRef idx="0">
              <a:schemeClr val="accent5">
                <a:hueOff val="-1470669"/>
                <a:satOff val="-2046"/>
                <a:lumOff val="-784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5646" tIns="115646" rIns="115646" bIns="115646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/>
                <a:t>修饰词</a:t>
              </a:r>
              <a:endParaRPr lang="zh-CN" altLang="en-US" sz="2000" kern="1200" dirty="0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2399299" y="2403693"/>
              <a:ext cx="1336439" cy="652991"/>
            </a:xfrm>
            <a:custGeom>
              <a:avLst/>
              <a:gdLst>
                <a:gd name="connsiteX0" fmla="*/ 0 w 839466"/>
                <a:gd name="connsiteY0" fmla="*/ 0 h 652991"/>
                <a:gd name="connsiteX1" fmla="*/ 839466 w 839466"/>
                <a:gd name="connsiteY1" fmla="*/ 0 h 652991"/>
                <a:gd name="connsiteX2" fmla="*/ 839466 w 839466"/>
                <a:gd name="connsiteY2" fmla="*/ 652991 h 652991"/>
                <a:gd name="connsiteX3" fmla="*/ 0 w 839466"/>
                <a:gd name="connsiteY3" fmla="*/ 652991 h 652991"/>
                <a:gd name="connsiteX4" fmla="*/ 0 w 839466"/>
                <a:gd name="connsiteY4" fmla="*/ 0 h 652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39466" h="652991">
                  <a:moveTo>
                    <a:pt x="0" y="0"/>
                  </a:moveTo>
                  <a:lnTo>
                    <a:pt x="839466" y="0"/>
                  </a:lnTo>
                  <a:lnTo>
                    <a:pt x="839466" y="652991"/>
                  </a:lnTo>
                  <a:lnTo>
                    <a:pt x="0" y="652991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800" kern="1200" dirty="0" smtClean="0"/>
                <a:t>非常 非常</a:t>
              </a:r>
              <a:endParaRPr lang="zh-CN" altLang="en-US" sz="1800" kern="1200" dirty="0"/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800" kern="1200" dirty="0" smtClean="0"/>
                <a:t> 很</a:t>
              </a:r>
              <a:endParaRPr lang="zh-CN" altLang="en-US" sz="1800" kern="1200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379269" y="3134155"/>
            <a:ext cx="2816465" cy="907952"/>
            <a:chOff x="1379269" y="3134155"/>
            <a:chExt cx="2816465" cy="907952"/>
          </a:xfrm>
        </p:grpSpPr>
        <p:sp>
          <p:nvSpPr>
            <p:cNvPr id="14" name="直角上箭头 13"/>
            <p:cNvSpPr/>
            <p:nvPr/>
          </p:nvSpPr>
          <p:spPr>
            <a:xfrm rot="5400000">
              <a:off x="1426737" y="3086687"/>
              <a:ext cx="685641" cy="780578"/>
            </a:xfrm>
            <a:prstGeom prst="bentUpArrow">
              <a:avLst>
                <a:gd name="adj1" fmla="val 32840"/>
                <a:gd name="adj2" fmla="val 25000"/>
                <a:gd name="adj3" fmla="val 3578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50000"/>
                <a:hueOff val="-1836089"/>
                <a:satOff val="-3844"/>
                <a:lumOff val="2641"/>
                <a:alphaOff val="0"/>
              </a:schemeClr>
            </a:fillRef>
            <a:effectRef idx="0">
              <a:schemeClr val="accent5">
                <a:tint val="50000"/>
                <a:hueOff val="-1836089"/>
                <a:satOff val="-3844"/>
                <a:lumOff val="2641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任意多边形 17"/>
            <p:cNvSpPr/>
            <p:nvPr/>
          </p:nvSpPr>
          <p:spPr>
            <a:xfrm>
              <a:off x="2202051" y="3234194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2941338"/>
                <a:satOff val="-4091"/>
                <a:lumOff val="-1569"/>
                <a:alphaOff val="0"/>
              </a:schemeClr>
            </a:fillRef>
            <a:effectRef idx="0">
              <a:schemeClr val="accent5">
                <a:hueOff val="-2941338"/>
                <a:satOff val="-4091"/>
                <a:lumOff val="-156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5646" tIns="115646" rIns="115646" bIns="115646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/>
                <a:t>关联词</a:t>
              </a:r>
              <a:endParaRPr lang="zh-CN" altLang="en-US" sz="2000" kern="1200" dirty="0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3356268" y="3311247"/>
              <a:ext cx="839466" cy="652991"/>
            </a:xfrm>
            <a:custGeom>
              <a:avLst/>
              <a:gdLst>
                <a:gd name="connsiteX0" fmla="*/ 0 w 839466"/>
                <a:gd name="connsiteY0" fmla="*/ 0 h 652991"/>
                <a:gd name="connsiteX1" fmla="*/ 839466 w 839466"/>
                <a:gd name="connsiteY1" fmla="*/ 0 h 652991"/>
                <a:gd name="connsiteX2" fmla="*/ 839466 w 839466"/>
                <a:gd name="connsiteY2" fmla="*/ 652991 h 652991"/>
                <a:gd name="connsiteX3" fmla="*/ 0 w 839466"/>
                <a:gd name="connsiteY3" fmla="*/ 652991 h 652991"/>
                <a:gd name="connsiteX4" fmla="*/ 0 w 839466"/>
                <a:gd name="connsiteY4" fmla="*/ 0 h 652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39466" h="652991">
                  <a:moveTo>
                    <a:pt x="0" y="0"/>
                  </a:moveTo>
                  <a:lnTo>
                    <a:pt x="839466" y="0"/>
                  </a:lnTo>
                  <a:lnTo>
                    <a:pt x="839466" y="652991"/>
                  </a:lnTo>
                  <a:lnTo>
                    <a:pt x="0" y="652991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但</a:t>
              </a:r>
              <a:endParaRPr lang="zh-CN" altLang="en-US" sz="2000" kern="1200" dirty="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336237" y="4041709"/>
            <a:ext cx="3171555" cy="907952"/>
            <a:chOff x="2336237" y="4041709"/>
            <a:chExt cx="3171555" cy="907952"/>
          </a:xfrm>
        </p:grpSpPr>
        <p:sp>
          <p:nvSpPr>
            <p:cNvPr id="17" name="直角上箭头 16"/>
            <p:cNvSpPr/>
            <p:nvPr/>
          </p:nvSpPr>
          <p:spPr>
            <a:xfrm rot="5400000">
              <a:off x="2383705" y="3994241"/>
              <a:ext cx="685641" cy="780578"/>
            </a:xfrm>
            <a:prstGeom prst="bentUpArrow">
              <a:avLst>
                <a:gd name="adj1" fmla="val 32840"/>
                <a:gd name="adj2" fmla="val 25000"/>
                <a:gd name="adj3" fmla="val 3578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50000"/>
                <a:hueOff val="-3672177"/>
                <a:satOff val="-7688"/>
                <a:lumOff val="5282"/>
                <a:alphaOff val="0"/>
              </a:schemeClr>
            </a:fillRef>
            <a:effectRef idx="0">
              <a:schemeClr val="accent5">
                <a:tint val="50000"/>
                <a:hueOff val="-3672177"/>
                <a:satOff val="-7688"/>
                <a:lumOff val="5282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任意多边形 20"/>
            <p:cNvSpPr/>
            <p:nvPr/>
          </p:nvSpPr>
          <p:spPr>
            <a:xfrm>
              <a:off x="3159019" y="4141748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4412007"/>
                <a:satOff val="-6137"/>
                <a:lumOff val="-2353"/>
                <a:alphaOff val="0"/>
              </a:schemeClr>
            </a:fillRef>
            <a:effectRef idx="0">
              <a:schemeClr val="accent5">
                <a:hueOff val="-4412007"/>
                <a:satOff val="-6137"/>
                <a:lumOff val="-2353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5646" tIns="115646" rIns="115646" bIns="115646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/>
                <a:t>情感对象</a:t>
              </a:r>
              <a:endParaRPr lang="zh-CN" altLang="en-US" sz="2000" kern="1200" dirty="0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4313236" y="4218801"/>
              <a:ext cx="1194556" cy="652991"/>
            </a:xfrm>
            <a:custGeom>
              <a:avLst/>
              <a:gdLst>
                <a:gd name="connsiteX0" fmla="*/ 0 w 839466"/>
                <a:gd name="connsiteY0" fmla="*/ 0 h 652991"/>
                <a:gd name="connsiteX1" fmla="*/ 839466 w 839466"/>
                <a:gd name="connsiteY1" fmla="*/ 0 h 652991"/>
                <a:gd name="connsiteX2" fmla="*/ 839466 w 839466"/>
                <a:gd name="connsiteY2" fmla="*/ 652991 h 652991"/>
                <a:gd name="connsiteX3" fmla="*/ 0 w 839466"/>
                <a:gd name="connsiteY3" fmla="*/ 652991 h 652991"/>
                <a:gd name="connsiteX4" fmla="*/ 0 w 839466"/>
                <a:gd name="connsiteY4" fmla="*/ 0 h 652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39466" h="652991">
                  <a:moveTo>
                    <a:pt x="0" y="0"/>
                  </a:moveTo>
                  <a:lnTo>
                    <a:pt x="839466" y="0"/>
                  </a:lnTo>
                  <a:lnTo>
                    <a:pt x="839466" y="652991"/>
                  </a:lnTo>
                  <a:lnTo>
                    <a:pt x="0" y="652991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我们</a:t>
              </a:r>
              <a:endParaRPr lang="zh-CN" altLang="en-US" sz="2000" kern="1200" dirty="0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93205" y="4949263"/>
            <a:ext cx="1976998" cy="907952"/>
            <a:chOff x="3293205" y="4949263"/>
            <a:chExt cx="1976998" cy="907952"/>
          </a:xfrm>
        </p:grpSpPr>
        <p:sp>
          <p:nvSpPr>
            <p:cNvPr id="20" name="直角上箭头 19"/>
            <p:cNvSpPr/>
            <p:nvPr/>
          </p:nvSpPr>
          <p:spPr>
            <a:xfrm rot="5400000">
              <a:off x="3340673" y="4901795"/>
              <a:ext cx="685641" cy="780578"/>
            </a:xfrm>
            <a:prstGeom prst="bentUpArrow">
              <a:avLst>
                <a:gd name="adj1" fmla="val 32840"/>
                <a:gd name="adj2" fmla="val 25000"/>
                <a:gd name="adj3" fmla="val 3578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50000"/>
                <a:hueOff val="-5508266"/>
                <a:satOff val="-11531"/>
                <a:lumOff val="7923"/>
                <a:alphaOff val="0"/>
              </a:schemeClr>
            </a:fillRef>
            <a:effectRef idx="0">
              <a:schemeClr val="accent5">
                <a:tint val="50000"/>
                <a:hueOff val="-5508266"/>
                <a:satOff val="-11531"/>
                <a:lumOff val="7923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任意多边形 23"/>
            <p:cNvSpPr/>
            <p:nvPr/>
          </p:nvSpPr>
          <p:spPr>
            <a:xfrm>
              <a:off x="4115987" y="5049302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5882676"/>
                <a:satOff val="-8182"/>
                <a:lumOff val="-3138"/>
                <a:alphaOff val="0"/>
              </a:schemeClr>
            </a:fillRef>
            <a:effectRef idx="0">
              <a:schemeClr val="accent5">
                <a:hueOff val="-5882676"/>
                <a:satOff val="-8182"/>
                <a:lumOff val="-313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5646" tIns="115646" rIns="115646" bIns="115646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000" kern="1200" dirty="0" smtClean="0"/>
                <a:t>情感模型</a:t>
              </a:r>
              <a:endParaRPr lang="zh-CN" altLang="en-US" sz="2000" kern="1200" dirty="0"/>
            </a:p>
          </p:txBody>
        </p:sp>
      </p:grpSp>
      <p:sp>
        <p:nvSpPr>
          <p:cNvPr id="25" name="矩形 24"/>
          <p:cNvSpPr/>
          <p:nvPr/>
        </p:nvSpPr>
        <p:spPr>
          <a:xfrm>
            <a:off x="5270204" y="5126355"/>
            <a:ext cx="839466" cy="652991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35" name="组合 34"/>
          <p:cNvGrpSpPr/>
          <p:nvPr/>
        </p:nvGrpSpPr>
        <p:grpSpPr>
          <a:xfrm>
            <a:off x="4250173" y="5856817"/>
            <a:ext cx="1976998" cy="907952"/>
            <a:chOff x="4250173" y="5856817"/>
            <a:chExt cx="1976998" cy="907952"/>
          </a:xfrm>
        </p:grpSpPr>
        <p:sp>
          <p:nvSpPr>
            <p:cNvPr id="23" name="直角上箭头 22"/>
            <p:cNvSpPr/>
            <p:nvPr/>
          </p:nvSpPr>
          <p:spPr>
            <a:xfrm rot="5400000">
              <a:off x="4297641" y="5809349"/>
              <a:ext cx="685641" cy="780578"/>
            </a:xfrm>
            <a:prstGeom prst="bentUpArrow">
              <a:avLst>
                <a:gd name="adj1" fmla="val 32840"/>
                <a:gd name="adj2" fmla="val 25000"/>
                <a:gd name="adj3" fmla="val 3578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tint val="50000"/>
                <a:hueOff val="-7344354"/>
                <a:satOff val="-15375"/>
                <a:lumOff val="10564"/>
                <a:alphaOff val="0"/>
              </a:schemeClr>
            </a:fillRef>
            <a:effectRef idx="0">
              <a:schemeClr val="accent5">
                <a:tint val="50000"/>
                <a:hueOff val="-7344354"/>
                <a:satOff val="-15375"/>
                <a:lumOff val="10564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6" name="任意多边形 25"/>
            <p:cNvSpPr/>
            <p:nvPr/>
          </p:nvSpPr>
          <p:spPr>
            <a:xfrm>
              <a:off x="5072955" y="5956856"/>
              <a:ext cx="1154216" cy="807913"/>
            </a:xfrm>
            <a:custGeom>
              <a:avLst/>
              <a:gdLst>
                <a:gd name="connsiteX0" fmla="*/ 0 w 1154216"/>
                <a:gd name="connsiteY0" fmla="*/ 134679 h 807913"/>
                <a:gd name="connsiteX1" fmla="*/ 134679 w 1154216"/>
                <a:gd name="connsiteY1" fmla="*/ 0 h 807913"/>
                <a:gd name="connsiteX2" fmla="*/ 1019537 w 1154216"/>
                <a:gd name="connsiteY2" fmla="*/ 0 h 807913"/>
                <a:gd name="connsiteX3" fmla="*/ 1154216 w 1154216"/>
                <a:gd name="connsiteY3" fmla="*/ 134679 h 807913"/>
                <a:gd name="connsiteX4" fmla="*/ 1154216 w 1154216"/>
                <a:gd name="connsiteY4" fmla="*/ 673234 h 807913"/>
                <a:gd name="connsiteX5" fmla="*/ 1019537 w 1154216"/>
                <a:gd name="connsiteY5" fmla="*/ 807913 h 807913"/>
                <a:gd name="connsiteX6" fmla="*/ 134679 w 1154216"/>
                <a:gd name="connsiteY6" fmla="*/ 807913 h 807913"/>
                <a:gd name="connsiteX7" fmla="*/ 0 w 1154216"/>
                <a:gd name="connsiteY7" fmla="*/ 673234 h 807913"/>
                <a:gd name="connsiteX8" fmla="*/ 0 w 1154216"/>
                <a:gd name="connsiteY8" fmla="*/ 134679 h 8079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54216" h="807913">
                  <a:moveTo>
                    <a:pt x="0" y="134679"/>
                  </a:moveTo>
                  <a:cubicBezTo>
                    <a:pt x="0" y="60298"/>
                    <a:pt x="60298" y="0"/>
                    <a:pt x="134679" y="0"/>
                  </a:cubicBezTo>
                  <a:lnTo>
                    <a:pt x="1019537" y="0"/>
                  </a:lnTo>
                  <a:cubicBezTo>
                    <a:pt x="1093918" y="0"/>
                    <a:pt x="1154216" y="60298"/>
                    <a:pt x="1154216" y="134679"/>
                  </a:cubicBezTo>
                  <a:lnTo>
                    <a:pt x="1154216" y="673234"/>
                  </a:lnTo>
                  <a:cubicBezTo>
                    <a:pt x="1154216" y="747615"/>
                    <a:pt x="1093918" y="807913"/>
                    <a:pt x="1019537" y="807913"/>
                  </a:cubicBezTo>
                  <a:lnTo>
                    <a:pt x="134679" y="807913"/>
                  </a:lnTo>
                  <a:cubicBezTo>
                    <a:pt x="60298" y="807913"/>
                    <a:pt x="0" y="747615"/>
                    <a:pt x="0" y="673234"/>
                  </a:cubicBezTo>
                  <a:lnTo>
                    <a:pt x="0" y="13467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7353344"/>
                <a:satOff val="-10228"/>
                <a:lumOff val="-3922"/>
                <a:alphaOff val="0"/>
              </a:schemeClr>
            </a:fillRef>
            <a:effectRef idx="0">
              <a:schemeClr val="accent5">
                <a:hueOff val="-7353344"/>
                <a:satOff val="-10228"/>
                <a:lumOff val="-392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8026" tIns="108026" rIns="108026" bIns="108026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800" kern="1200" dirty="0" smtClean="0"/>
                <a:t>计算情感分类及极性值</a:t>
              </a:r>
              <a:endParaRPr lang="zh-CN" altLang="en-US" sz="1800" kern="1200" dirty="0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094691" y="1555767"/>
            <a:ext cx="8179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例：</a:t>
            </a:r>
            <a:endParaRPr lang="zh-CN" altLang="en-US" dirty="0">
              <a:latin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13235" y="2486203"/>
            <a:ext cx="77253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{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（疲倦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.5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0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），（非常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2.0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）（非常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2.0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）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-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 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我们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-1}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{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（开心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2.0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），（很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.25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）， 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-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 </a:t>
            </a:r>
            <a:r>
              <a:rPr lang="zh-CN" altLang="en-US" dirty="0">
                <a:latin typeface="+mn-ea"/>
                <a:sym typeface="Wingdings" panose="05000000000000000000" pitchFamily="2" charset="2"/>
              </a:rPr>
              <a:t>我们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dirty="0" smtClean="0">
                <a:latin typeface="+mn-ea"/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latin typeface="+mn-ea"/>
                <a:sym typeface="Wingdings" panose="05000000000000000000" pitchFamily="2" charset="2"/>
              </a:rPr>
              <a:t>1}</a:t>
            </a:r>
          </a:p>
          <a:p>
            <a:endParaRPr lang="zh-CN" altLang="en-US" dirty="0"/>
          </a:p>
        </p:txBody>
      </p:sp>
      <p:grpSp>
        <p:nvGrpSpPr>
          <p:cNvPr id="40" name="组合 39"/>
          <p:cNvGrpSpPr/>
          <p:nvPr/>
        </p:nvGrpSpPr>
        <p:grpSpPr>
          <a:xfrm>
            <a:off x="7519024" y="2912243"/>
            <a:ext cx="2742486" cy="2729831"/>
            <a:chOff x="8590478" y="3364856"/>
            <a:chExt cx="2628000" cy="2592000"/>
          </a:xfrm>
        </p:grpSpPr>
        <p:sp>
          <p:nvSpPr>
            <p:cNvPr id="37" name="矩形 36"/>
            <p:cNvSpPr/>
            <p:nvPr/>
          </p:nvSpPr>
          <p:spPr>
            <a:xfrm>
              <a:off x="8590478" y="3364856"/>
              <a:ext cx="2628000" cy="259200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Circle">
                <a:avLst/>
              </a:prstTxWarp>
              <a:spAutoFit/>
            </a:bodyPr>
            <a:lstStyle/>
            <a:p>
              <a:pPr algn="ctr"/>
              <a:r>
                <a:rPr lang="zh-CN" altLang="en-US" sz="3200" b="0" cap="none" spc="0" dirty="0" smtClean="0">
                  <a:ln w="0"/>
                  <a:solidFill>
                    <a:schemeClr val="tx1"/>
                  </a:solidFill>
                </a:rPr>
                <a:t>我  们  非  常 非  常  疲  倦  ，但  还  是  很  开  心  </a:t>
              </a:r>
              <a:r>
                <a:rPr lang="zh-CN" altLang="en-US" sz="4000" b="0" cap="none" spc="0" dirty="0" smtClean="0">
                  <a:ln w="0"/>
                  <a:solidFill>
                    <a:schemeClr val="tx1"/>
                  </a:solidFill>
                </a:rPr>
                <a:t>。   </a:t>
              </a:r>
              <a:endParaRPr lang="zh-CN" altLang="en-US" sz="4000" b="0" cap="none" spc="0" dirty="0">
                <a:ln w="0"/>
                <a:solidFill>
                  <a:schemeClr val="tx1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9001159" y="4024573"/>
              <a:ext cx="1930821" cy="12858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极性值  </a:t>
              </a:r>
              <a:r>
                <a:rPr lang="en-US" altLang="zh-CN" sz="3200" dirty="0" smtClean="0"/>
                <a:t>1.25</a:t>
              </a:r>
            </a:p>
            <a:p>
              <a:pPr algn="ctr"/>
              <a:r>
                <a:rPr lang="zh-CN" altLang="en-US" dirty="0" smtClean="0"/>
                <a:t>情感分类</a:t>
              </a:r>
              <a:endParaRPr lang="en-US" altLang="zh-CN" dirty="0" smtClean="0"/>
            </a:p>
            <a:p>
              <a:pPr algn="ctr"/>
              <a:r>
                <a:rPr lang="zh-CN" altLang="en-US" sz="3200" b="1" dirty="0" smtClean="0"/>
                <a:t>快乐</a:t>
              </a:r>
              <a:endParaRPr lang="zh-CN" altLang="en-US" sz="3200" b="1" dirty="0"/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4794951" y="1555767"/>
            <a:ext cx="80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我们</a:t>
            </a:r>
            <a:endParaRPr lang="zh-CN" altLang="en-US" dirty="0">
              <a:latin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386501" y="1555767"/>
            <a:ext cx="14087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非常 非常</a:t>
            </a:r>
            <a:endParaRPr lang="zh-CN" altLang="en-US" dirty="0">
              <a:latin typeface="+mn-ea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974574" y="1558950"/>
            <a:ext cx="295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，</a:t>
            </a:r>
            <a:endParaRPr lang="zh-CN" altLang="en-US" dirty="0">
              <a:latin typeface="+mn-ea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196938" y="1555767"/>
            <a:ext cx="377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但</a:t>
            </a:r>
            <a:endParaRPr lang="zh-CN" altLang="en-US" dirty="0">
              <a:latin typeface="+mn-ea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529676" y="1555767"/>
            <a:ext cx="80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还是</a:t>
            </a:r>
            <a:endParaRPr lang="zh-CN" altLang="en-US" dirty="0">
              <a:latin typeface="+mn-ea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8048173" y="1555767"/>
            <a:ext cx="421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latin typeface="+mn-ea"/>
              </a:rPr>
              <a:t>很</a:t>
            </a:r>
            <a:endParaRPr lang="zh-CN" altLang="en-US" dirty="0">
              <a:latin typeface="+mn-ea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8345307" y="1555767"/>
            <a:ext cx="80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开心</a:t>
            </a:r>
            <a:endParaRPr lang="zh-CN" altLang="en-US" dirty="0">
              <a:latin typeface="+mn-ea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865490" y="1555767"/>
            <a:ext cx="80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。</a:t>
            </a:r>
            <a:endParaRPr lang="zh-CN" altLang="en-US" dirty="0">
              <a:latin typeface="+mn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518910" y="1560166"/>
            <a:ext cx="80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疲倦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7083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9" grpId="1"/>
      <p:bldP spid="51" grpId="0"/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矩形 104"/>
          <p:cNvSpPr/>
          <p:nvPr/>
        </p:nvSpPr>
        <p:spPr>
          <a:xfrm rot="587846">
            <a:off x="6064578" y="4401031"/>
            <a:ext cx="558794" cy="273124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XX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5" name="D1"/>
          <p:cNvGrpSpPr/>
          <p:nvPr/>
        </p:nvGrpSpPr>
        <p:grpSpPr>
          <a:xfrm>
            <a:off x="3303193" y="2786923"/>
            <a:ext cx="1524000" cy="1524000"/>
            <a:chOff x="2335804" y="720664"/>
            <a:chExt cx="1524000" cy="1524000"/>
          </a:xfrm>
        </p:grpSpPr>
        <p:grpSp>
          <p:nvGrpSpPr>
            <p:cNvPr id="6" name="组合 5"/>
            <p:cNvGrpSpPr/>
            <p:nvPr/>
          </p:nvGrpSpPr>
          <p:grpSpPr>
            <a:xfrm>
              <a:off x="2335804" y="720664"/>
              <a:ext cx="1524000" cy="1524000"/>
              <a:chOff x="2370666" y="711200"/>
              <a:chExt cx="1524000" cy="1524000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2370666" y="711200"/>
                <a:ext cx="1524000" cy="152400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椭圆 4"/>
              <p:cNvSpPr/>
              <p:nvPr/>
            </p:nvSpPr>
            <p:spPr>
              <a:xfrm>
                <a:off x="2593851" y="934385"/>
                <a:ext cx="1077630" cy="107763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1910" tIns="41910" rIns="41910" bIns="41910" numCol="1" spcCol="1270" anchor="ctr" anchorCtr="0">
                <a:noAutofit/>
              </a:bodyPr>
              <a:lstStyle/>
              <a:p>
                <a:pPr lvl="0" algn="ctr" defTabSz="14668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3300" kern="1200"/>
              </a:p>
            </p:txBody>
          </p:sp>
        </p:grpSp>
        <p:sp>
          <p:nvSpPr>
            <p:cNvPr id="7" name="矩形 6"/>
            <p:cNvSpPr/>
            <p:nvPr/>
          </p:nvSpPr>
          <p:spPr>
            <a:xfrm>
              <a:off x="2413161" y="1161628"/>
              <a:ext cx="1369286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altLang="zh-CN" sz="2000" b="1" dirty="0">
                  <a:latin typeface="Calibri" panose="020F0502020204030204" pitchFamily="34" charset="0"/>
                  <a:cs typeface="Times New Roman" panose="02020603050405020304" pitchFamily="18" charset="0"/>
                </a:rPr>
                <a:t>DUTIR</a:t>
              </a:r>
              <a:r>
                <a:rPr lang="zh-CN" altLang="zh-CN" sz="2000" b="1" dirty="0" smtClean="0">
                  <a:latin typeface="Calibri" panose="020F0502020204030204" pitchFamily="34" charset="0"/>
                  <a:cs typeface="Times New Roman" panose="02020603050405020304" pitchFamily="18" charset="0"/>
                </a:rPr>
                <a:t>情感</a:t>
              </a:r>
              <a:endParaRPr lang="en-US" altLang="zh-CN" sz="2000" b="1" dirty="0" smtClean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  <a:p>
              <a:pPr lvl="0" algn="ctr"/>
              <a:r>
                <a:rPr lang="zh-CN" altLang="zh-CN" sz="2000" b="1" dirty="0" smtClean="0">
                  <a:latin typeface="Calibri" panose="020F0502020204030204" pitchFamily="34" charset="0"/>
                  <a:cs typeface="Times New Roman" panose="02020603050405020304" pitchFamily="18" charset="0"/>
                </a:rPr>
                <a:t>词汇</a:t>
              </a:r>
              <a:r>
                <a:rPr lang="zh-CN" altLang="en-US" sz="2000" b="1" dirty="0">
                  <a:latin typeface="Calibri" panose="020F0502020204030204" pitchFamily="34" charset="0"/>
                  <a:cs typeface="Times New Roman" panose="02020603050405020304" pitchFamily="18" charset="0"/>
                </a:rPr>
                <a:t>本体</a:t>
              </a:r>
              <a:endParaRPr lang="zh-CN" altLang="en-US" sz="2000" b="1" dirty="0"/>
            </a:p>
          </p:txBody>
        </p:sp>
      </p:grpSp>
      <p:cxnSp>
        <p:nvCxnSpPr>
          <p:cNvPr id="16" name="L1"/>
          <p:cNvCxnSpPr/>
          <p:nvPr/>
        </p:nvCxnSpPr>
        <p:spPr>
          <a:xfrm flipV="1">
            <a:off x="5148466" y="1113180"/>
            <a:ext cx="0" cy="240526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L2"/>
          <p:cNvCxnSpPr/>
          <p:nvPr/>
        </p:nvCxnSpPr>
        <p:spPr>
          <a:xfrm>
            <a:off x="5148466" y="1113179"/>
            <a:ext cx="4886055" cy="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L3"/>
          <p:cNvCxnSpPr/>
          <p:nvPr/>
        </p:nvCxnSpPr>
        <p:spPr>
          <a:xfrm>
            <a:off x="10034521" y="1113179"/>
            <a:ext cx="0" cy="441223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L4"/>
          <p:cNvCxnSpPr/>
          <p:nvPr/>
        </p:nvCxnSpPr>
        <p:spPr>
          <a:xfrm>
            <a:off x="10034521" y="5326188"/>
            <a:ext cx="0" cy="1094484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L5"/>
          <p:cNvCxnSpPr/>
          <p:nvPr/>
        </p:nvCxnSpPr>
        <p:spPr>
          <a:xfrm flipH="1">
            <a:off x="1520953" y="6420672"/>
            <a:ext cx="8513569" cy="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6"/>
          <p:cNvCxnSpPr>
            <a:endCxn id="29" idx="3"/>
          </p:cNvCxnSpPr>
          <p:nvPr/>
        </p:nvCxnSpPr>
        <p:spPr>
          <a:xfrm flipV="1">
            <a:off x="1496133" y="4978452"/>
            <a:ext cx="8001" cy="144222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H1"/>
          <p:cNvGrpSpPr/>
          <p:nvPr/>
        </p:nvGrpSpPr>
        <p:grpSpPr>
          <a:xfrm>
            <a:off x="5607176" y="2781086"/>
            <a:ext cx="1524000" cy="1524000"/>
            <a:chOff x="2335804" y="720664"/>
            <a:chExt cx="1524000" cy="1524000"/>
          </a:xfrm>
        </p:grpSpPr>
        <p:grpSp>
          <p:nvGrpSpPr>
            <p:cNvPr id="33" name="组合 32"/>
            <p:cNvGrpSpPr/>
            <p:nvPr/>
          </p:nvGrpSpPr>
          <p:grpSpPr>
            <a:xfrm>
              <a:off x="2335804" y="720664"/>
              <a:ext cx="1524000" cy="1524000"/>
              <a:chOff x="2370666" y="711200"/>
              <a:chExt cx="1524000" cy="1524000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2370666" y="711200"/>
                <a:ext cx="1524000" cy="152400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6" name="椭圆 4"/>
              <p:cNvSpPr/>
              <p:nvPr/>
            </p:nvSpPr>
            <p:spPr>
              <a:xfrm>
                <a:off x="2593851" y="934385"/>
                <a:ext cx="1077630" cy="107763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1910" tIns="41910" rIns="41910" bIns="41910" numCol="1" spcCol="1270" anchor="ctr" anchorCtr="0">
                <a:noAutofit/>
              </a:bodyPr>
              <a:lstStyle/>
              <a:p>
                <a:pPr lvl="0" algn="ctr" defTabSz="14668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3300" kern="1200"/>
              </a:p>
            </p:txBody>
          </p:sp>
        </p:grpSp>
        <p:sp>
          <p:nvSpPr>
            <p:cNvPr id="34" name="矩形 33"/>
            <p:cNvSpPr/>
            <p:nvPr/>
          </p:nvSpPr>
          <p:spPr>
            <a:xfrm>
              <a:off x="2489305" y="1161628"/>
              <a:ext cx="1217000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zh-CN" altLang="en-US" sz="2000" b="1" dirty="0" smtClean="0"/>
                <a:t>知网情感</a:t>
              </a:r>
              <a:endParaRPr lang="en-US" altLang="zh-CN" sz="2000" b="1" dirty="0" smtClean="0"/>
            </a:p>
            <a:p>
              <a:pPr lvl="0" algn="ctr"/>
              <a:r>
                <a:rPr lang="zh-CN" altLang="en-US" sz="2000" b="1" dirty="0" smtClean="0"/>
                <a:t>词语</a:t>
              </a:r>
              <a:endParaRPr lang="zh-CN" altLang="en-US" sz="2000" b="1" dirty="0"/>
            </a:p>
          </p:txBody>
        </p:sp>
      </p:grpSp>
      <p:grpSp>
        <p:nvGrpSpPr>
          <p:cNvPr id="41" name="R1"/>
          <p:cNvGrpSpPr/>
          <p:nvPr/>
        </p:nvGrpSpPr>
        <p:grpSpPr>
          <a:xfrm>
            <a:off x="9526064" y="3816622"/>
            <a:ext cx="1080000" cy="1080000"/>
            <a:chOff x="2472730" y="818638"/>
            <a:chExt cx="1239900" cy="1330870"/>
          </a:xfrm>
        </p:grpSpPr>
        <p:grpSp>
          <p:nvGrpSpPr>
            <p:cNvPr id="42" name="组合 41"/>
            <p:cNvGrpSpPr/>
            <p:nvPr/>
          </p:nvGrpSpPr>
          <p:grpSpPr>
            <a:xfrm>
              <a:off x="2472730" y="818638"/>
              <a:ext cx="1239900" cy="1330870"/>
              <a:chOff x="2507592" y="809174"/>
              <a:chExt cx="1239900" cy="1330870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2507592" y="809174"/>
                <a:ext cx="1239900" cy="1330870"/>
              </a:xfrm>
              <a:prstGeom prst="ellipse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5" name="椭圆 4"/>
              <p:cNvSpPr/>
              <p:nvPr/>
            </p:nvSpPr>
            <p:spPr>
              <a:xfrm>
                <a:off x="2593851" y="934385"/>
                <a:ext cx="1077630" cy="107763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1910" tIns="41910" rIns="41910" bIns="41910" numCol="1" spcCol="1270" anchor="ctr" anchorCtr="0">
                <a:noAutofit/>
              </a:bodyPr>
              <a:lstStyle/>
              <a:p>
                <a:pPr lvl="0" algn="ctr" defTabSz="14668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3300" kern="1200"/>
              </a:p>
            </p:txBody>
          </p:sp>
        </p:grpSp>
        <p:sp>
          <p:nvSpPr>
            <p:cNvPr id="43" name="矩形 42"/>
            <p:cNvSpPr/>
            <p:nvPr/>
          </p:nvSpPr>
          <p:spPr>
            <a:xfrm>
              <a:off x="2561065" y="1030865"/>
              <a:ext cx="1100889" cy="87231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zh-CN" altLang="en-US" sz="2000" b="1" dirty="0" smtClean="0">
                  <a:latin typeface="Calibri" panose="020F0502020204030204" pitchFamily="34" charset="0"/>
                  <a:cs typeface="Times New Roman" panose="02020603050405020304" pitchFamily="18" charset="0"/>
                </a:rPr>
                <a:t>基础</a:t>
              </a:r>
              <a:r>
                <a:rPr lang="zh-CN" altLang="zh-CN" sz="2000" b="1" dirty="0" smtClean="0">
                  <a:latin typeface="Calibri" panose="020F0502020204030204" pitchFamily="34" charset="0"/>
                  <a:cs typeface="Times New Roman" panose="02020603050405020304" pitchFamily="18" charset="0"/>
                </a:rPr>
                <a:t>情</a:t>
              </a:r>
              <a:endParaRPr lang="en-US" altLang="zh-CN" sz="2000" b="1" dirty="0" smtClean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  <a:p>
              <a:pPr lvl="0" algn="ctr"/>
              <a:r>
                <a:rPr lang="zh-CN" altLang="zh-CN" sz="2000" b="1" dirty="0" smtClean="0">
                  <a:latin typeface="Calibri" panose="020F0502020204030204" pitchFamily="34" charset="0"/>
                  <a:cs typeface="Times New Roman" panose="02020603050405020304" pitchFamily="18" charset="0"/>
                </a:rPr>
                <a:t>感</a:t>
              </a:r>
              <a:r>
                <a:rPr lang="zh-CN" altLang="en-US" sz="2000" b="1" dirty="0" smtClean="0"/>
                <a:t>词典</a:t>
              </a:r>
              <a:endParaRPr lang="zh-CN" altLang="en-US" sz="2000" b="1" dirty="0"/>
            </a:p>
          </p:txBody>
        </p:sp>
      </p:grpSp>
      <p:grpSp>
        <p:nvGrpSpPr>
          <p:cNvPr id="40" name="漏斗"/>
          <p:cNvGrpSpPr/>
          <p:nvPr/>
        </p:nvGrpSpPr>
        <p:grpSpPr>
          <a:xfrm>
            <a:off x="7986482" y="1554402"/>
            <a:ext cx="3940475" cy="3771786"/>
            <a:chOff x="3725333" y="1532467"/>
            <a:chExt cx="4741333" cy="3793066"/>
          </a:xfrm>
        </p:grpSpPr>
        <p:sp>
          <p:nvSpPr>
            <p:cNvPr id="38" name="椭圆 37"/>
            <p:cNvSpPr/>
            <p:nvPr/>
          </p:nvSpPr>
          <p:spPr>
            <a:xfrm>
              <a:off x="3904826" y="1718734"/>
              <a:ext cx="4368800" cy="1517226"/>
            </a:xfrm>
            <a:prstGeom prst="ellipse">
              <a:avLst/>
            </a:prstGeom>
            <a:solidFill>
              <a:srgbClr val="F4B183">
                <a:alpha val="80000"/>
              </a:srgbClr>
            </a:solidFill>
            <a:ln>
              <a:noFill/>
            </a:ln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alpha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9" name="形状 38"/>
            <p:cNvSpPr/>
            <p:nvPr/>
          </p:nvSpPr>
          <p:spPr>
            <a:xfrm>
              <a:off x="3725333" y="1532467"/>
              <a:ext cx="4741333" cy="3793066"/>
            </a:xfrm>
            <a:prstGeom prst="funnel">
              <a:avLst/>
            </a:prstGeom>
            <a:solidFill>
              <a:srgbClr val="F8CBAD">
                <a:alpha val="60000"/>
              </a:srgb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29" name="数据库"/>
          <p:cNvSpPr/>
          <p:nvPr/>
        </p:nvSpPr>
        <p:spPr>
          <a:xfrm>
            <a:off x="183209" y="1691129"/>
            <a:ext cx="2641849" cy="3287323"/>
          </a:xfrm>
          <a:prstGeom prst="flowChartMagneticDisk">
            <a:avLst/>
          </a:prstGeom>
          <a:solidFill>
            <a:srgbClr val="BDD7EE">
              <a:alpha val="69804"/>
            </a:srgb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1" name="words"/>
          <p:cNvGrpSpPr/>
          <p:nvPr/>
        </p:nvGrpSpPr>
        <p:grpSpPr>
          <a:xfrm>
            <a:off x="414418" y="2842122"/>
            <a:ext cx="2051039" cy="1864639"/>
            <a:chOff x="405986" y="2817025"/>
            <a:chExt cx="2051039" cy="1864639"/>
          </a:xfrm>
        </p:grpSpPr>
        <p:sp>
          <p:nvSpPr>
            <p:cNvPr id="84" name="矩形 83"/>
            <p:cNvSpPr/>
            <p:nvPr/>
          </p:nvSpPr>
          <p:spPr>
            <a:xfrm rot="587846">
              <a:off x="1018712" y="4494788"/>
              <a:ext cx="558794" cy="186876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XX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 rot="859298">
              <a:off x="431279" y="3911155"/>
              <a:ext cx="643832" cy="25968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烦闷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 rot="21347204">
              <a:off x="1490098" y="3386379"/>
              <a:ext cx="643832" cy="29043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吃惊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690370" y="3363120"/>
              <a:ext cx="643832" cy="295827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喜欢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 rot="1579212">
              <a:off x="1762157" y="3820066"/>
              <a:ext cx="643832" cy="28686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郁闷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 rot="21393089">
              <a:off x="655108" y="4410453"/>
              <a:ext cx="558794" cy="186876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XX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 rot="587846">
              <a:off x="1666828" y="4401031"/>
              <a:ext cx="558794" cy="27312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XX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1104308" y="2979174"/>
              <a:ext cx="643832" cy="27566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通过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405986" y="3085032"/>
              <a:ext cx="643832" cy="26623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哈哈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995170" y="3787020"/>
              <a:ext cx="643832" cy="202688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威武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209894" y="4158967"/>
              <a:ext cx="643832" cy="240319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希望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 rot="741849">
              <a:off x="1813193" y="2817025"/>
              <a:ext cx="643832" cy="262077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+mn-ea"/>
                </a:rPr>
                <a:t>起来</a:t>
              </a:r>
              <a:endParaRPr lang="zh-CN" altLang="en-US" dirty="0">
                <a:solidFill>
                  <a:schemeClr val="tx1"/>
                </a:solidFill>
                <a:latin typeface="+mn-ea"/>
              </a:endParaRPr>
            </a:p>
          </p:txBody>
        </p:sp>
      </p:grpSp>
      <p:sp>
        <p:nvSpPr>
          <p:cNvPr id="103" name="笑脸 102"/>
          <p:cNvSpPr/>
          <p:nvPr/>
        </p:nvSpPr>
        <p:spPr>
          <a:xfrm>
            <a:off x="1443181" y="-955334"/>
            <a:ext cx="626781" cy="642026"/>
          </a:xfrm>
          <a:prstGeom prst="smileyFac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104" name="十角星 103"/>
          <p:cNvSpPr/>
          <p:nvPr/>
        </p:nvSpPr>
        <p:spPr>
          <a:xfrm>
            <a:off x="8093560" y="-1309583"/>
            <a:ext cx="914400" cy="980867"/>
          </a:xfrm>
          <a:prstGeom prst="star10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</a:rPr>
              <a:t>热词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12" name="副标题 1" hidden="1"/>
          <p:cNvSpPr txBox="1">
            <a:spLocks/>
          </p:cNvSpPr>
          <p:nvPr/>
        </p:nvSpPr>
        <p:spPr>
          <a:xfrm>
            <a:off x="0" y="2249506"/>
            <a:ext cx="12192000" cy="2358989"/>
          </a:xfrm>
          <a:prstGeom prst="rect">
            <a:avLst/>
          </a:prstGeom>
          <a:solidFill>
            <a:schemeClr val="accent1">
              <a:lumMod val="40000"/>
              <a:lumOff val="6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/>
              <a:t>参考已有的情感本体与情感词典，通过筛选修改建立基础词库。</a:t>
            </a:r>
            <a:endParaRPr lang="zh-CN" altLang="en-US" dirty="0"/>
          </a:p>
        </p:txBody>
      </p:sp>
      <p:sp>
        <p:nvSpPr>
          <p:cNvPr id="46" name="副标题 2" hidden="1"/>
          <p:cNvSpPr txBox="1">
            <a:spLocks/>
          </p:cNvSpPr>
          <p:nvPr/>
        </p:nvSpPr>
        <p:spPr>
          <a:xfrm>
            <a:off x="0" y="2249506"/>
            <a:ext cx="12192000" cy="2358989"/>
          </a:xfrm>
          <a:prstGeom prst="rect">
            <a:avLst/>
          </a:prstGeom>
          <a:solidFill>
            <a:schemeClr val="accent1">
              <a:lumMod val="40000"/>
              <a:lumOff val="6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/>
              <a:t>加入微博表情符与网络热词，建立情感词典，并动态</a:t>
            </a:r>
            <a:r>
              <a:rPr lang="zh-CN" altLang="en-US" dirty="0"/>
              <a:t>更新词典。</a:t>
            </a:r>
          </a:p>
        </p:txBody>
      </p:sp>
      <p:sp>
        <p:nvSpPr>
          <p:cNvPr id="51" name="弧形 50"/>
          <p:cNvSpPr/>
          <p:nvPr/>
        </p:nvSpPr>
        <p:spPr>
          <a:xfrm rot="18572005">
            <a:off x="3667516" y="3210273"/>
            <a:ext cx="7110624" cy="3085336"/>
          </a:xfrm>
          <a:prstGeom prst="arc">
            <a:avLst>
              <a:gd name="adj1" fmla="val 16200000"/>
              <a:gd name="adj2" fmla="val 21515982"/>
            </a:avLst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弧形 2"/>
          <p:cNvSpPr/>
          <p:nvPr/>
        </p:nvSpPr>
        <p:spPr>
          <a:xfrm>
            <a:off x="2813864" y="4498220"/>
            <a:ext cx="7110624" cy="1922452"/>
          </a:xfrm>
          <a:prstGeom prst="arc">
            <a:avLst>
              <a:gd name="adj1" fmla="val 16200000"/>
              <a:gd name="adj2" fmla="val 21515982"/>
            </a:avLst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610600" y="5828923"/>
            <a:ext cx="299804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LRU</a:t>
            </a:r>
          </a:p>
          <a:p>
            <a:pPr algn="ctr"/>
            <a:r>
              <a:rPr lang="en-US" altLang="zh-CN" sz="2400" dirty="0" smtClean="0"/>
              <a:t>(Least Recently </a:t>
            </a:r>
            <a:r>
              <a:rPr lang="en-US" altLang="zh-CN" sz="2400" dirty="0"/>
              <a:t>U</a:t>
            </a:r>
            <a:r>
              <a:rPr lang="en-US" altLang="zh-CN" sz="2400" dirty="0" smtClean="0"/>
              <a:t>sed)</a:t>
            </a:r>
            <a:endParaRPr lang="zh-CN" altLang="en-US" sz="2400" dirty="0"/>
          </a:p>
        </p:txBody>
      </p:sp>
      <p:sp>
        <p:nvSpPr>
          <p:cNvPr id="48" name="新词"/>
          <p:cNvSpPr/>
          <p:nvPr/>
        </p:nvSpPr>
        <p:spPr>
          <a:xfrm>
            <a:off x="9383754" y="1821586"/>
            <a:ext cx="929339" cy="429738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新词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8947000" y="1120591"/>
            <a:ext cx="1918101" cy="1559121"/>
            <a:chOff x="9848422" y="221484"/>
            <a:chExt cx="1918101" cy="1559121"/>
          </a:xfrm>
        </p:grpSpPr>
        <p:sp>
          <p:nvSpPr>
            <p:cNvPr id="11" name="文本框 10"/>
            <p:cNvSpPr txBox="1"/>
            <p:nvPr/>
          </p:nvSpPr>
          <p:spPr>
            <a:xfrm>
              <a:off x="9935818" y="304121"/>
              <a:ext cx="17235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/>
                <a:t>输入法词库</a:t>
              </a:r>
              <a:endParaRPr lang="zh-CN" altLang="en-US" sz="2400" b="1" dirty="0"/>
            </a:p>
          </p:txBody>
        </p:sp>
        <p:sp>
          <p:nvSpPr>
            <p:cNvPr id="12" name="流程图: 磁盘 11"/>
            <p:cNvSpPr/>
            <p:nvPr/>
          </p:nvSpPr>
          <p:spPr>
            <a:xfrm>
              <a:off x="9848422" y="221484"/>
              <a:ext cx="1918101" cy="1559121"/>
            </a:xfrm>
            <a:prstGeom prst="flowChartMagneticDisk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2" name="文本框 51"/>
          <p:cNvSpPr txBox="1"/>
          <p:nvPr/>
        </p:nvSpPr>
        <p:spPr>
          <a:xfrm>
            <a:off x="545299" y="218873"/>
            <a:ext cx="38815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技术亮点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28942"/>
            <a:ext cx="389914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888458" y="1023567"/>
            <a:ext cx="2966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词典创建与更新</a:t>
            </a:r>
            <a:endParaRPr lang="zh-CN" altLang="en-US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505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2.59259E-6 L 0.09037 -2.59259E-6 C 0.09037 -0.11805 0.08894 -0.23703 0.08959 -0.35509 L 0.48946 -0.35717 C 0.49128 -0.21111 0.48828 -0.06782 0.49011 0.07847 " pathEditMode="relative" rAng="0" ptsTypes="AAAAA">
                                      <p:cBhvr>
                                        <p:cTn id="5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00026 -0.00093 L -0.00026 0.00139 L -0.10066 -0.00301 C -0.09961 -0.1176 -0.09792 -0.23565 -0.09675 -0.35047 C 0.03489 -0.34838 0.1664 -0.35209 0.29817 -0.34977 C 0.29817 -0.34977 0.30221 0.08472 0.30221 0.08564 " pathEditMode="relative" rAng="0" ptsTypes="AAAAAA">
                                      <p:cBhvr>
                                        <p:cTn id="52" dur="3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04" y="-13148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xit" presetSubtype="1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3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7 0.07222 L -0.00417 0.30277 L -0.70391 0.2956 C -0.70351 0.23356 -0.70377 0.04166 -0.70247 -0.01899 " pathEditMode="relative" rAng="0" ptsTypes="AAAA">
                                      <p:cBhvr>
                                        <p:cTn id="70" dur="3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987" y="6968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2" presetClass="exit" presetSubtype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xit" presetSubtype="2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xit" presetSubtype="4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6400"/>
                            </p:stCondLst>
                            <p:childTnLst>
                              <p:par>
                                <p:cTn id="8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1.48148E-6 L 0.34909 -1.48148E-6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48" y="0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-1.11111E-6 L 0.34922 -1.11111E-6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6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1.85185E-6 L -4.16667E-7 0.00046 C 0.01185 0.00185 0.02422 0.00139 0.03633 0.00787 C 0.04714 0.0125 0.0543 0.01945 0.06537 0.02709 C 0.07435 0.03449 0.09232 0.0463 0.10234 0.05394 C 0.11445 0.06528 0.12721 0.08056 0.13906 0.09468 C 0.15039 0.10764 0.16003 0.12616 0.17214 0.1419 C 0.18425 0.15764 0.19948 0.17246 0.21224 0.18866 C 0.22162 0.20023 0.23919 0.22963 0.24922 0.24259 C 0.26263 0.26412 0.27904 0.28866 0.2931 0.31806 C 0.3069 0.34699 0.32487 0.39259 0.33359 0.41968 C 0.33659 0.43125 0.34141 0.46597 0.34453 0.48056 C 0.34805 0.49676 0.35326 0.50463 0.35573 0.51991 C 0.35951 0.55394 0.35938 0.55023 0.35938 0.56921 L 0.35938 0.57014 " pathEditMode="relative" rAng="0" ptsTypes="AAAAAAAAAAAAAAA">
                                      <p:cBhvr>
                                        <p:cTn id="109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28495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71 -0.00834 L -0.01771 -0.00787 C -0.02304 0.00023 -0.02799 0.00972 -0.0332 0.01828 C -0.03476 0.02106 -0.03659 0.02106 -0.03815 0.02384 C -0.05469 0.05254 -0.04192 0.04004 -0.05521 0.05046 C -0.05677 0.05463 -0.05846 0.05856 -0.06028 0.06111 C -0.06185 0.06388 -0.0638 0.06342 -0.06523 0.06666 C -0.06732 0.07106 -0.06849 0.07824 -0.07031 0.08287 C -0.07239 0.08773 -0.07474 0.09097 -0.07708 0.09328 C -0.08398 0.10208 -0.08737 0.10486 -0.09414 0.10949 C -0.09922 0.1206 -0.09987 0.12314 -0.10586 0.13078 C -0.10742 0.1331 -0.10937 0.13402 -0.11094 0.13611 C -0.11276 0.13935 -0.11419 0.14398 -0.11601 0.14699 C -0.11771 0.14976 -0.11966 0.14976 -0.12109 0.15254 C -0.13424 0.17361 -0.11849 0.15509 -0.13125 0.16875 C -0.13281 0.17222 -0.14075 0.19189 -0.14323 0.19537 C -0.14492 0.19791 -0.14635 0.19953 -0.14831 0.20138 C -0.1582 0.225 -0.15273 0.21203 -0.1651 0.23865 C -0.16679 0.24282 -0.16888 0.2449 -0.17031 0.2493 C -0.17187 0.25486 -0.1737 0.25995 -0.17539 0.2655 C -0.17708 0.27222 -0.17838 0.28032 -0.18034 0.28726 C -0.18177 0.29166 -0.18372 0.29398 -0.18541 0.29745 C -0.18789 0.303 -0.18997 0.30902 -0.19219 0.31388 C -0.19557 0.32152 -0.19961 0.32638 -0.20247 0.33564 C -0.20403 0.34097 -0.2056 0.34699 -0.20742 0.35162 C -0.21406 0.36921 -0.21406 0.36388 -0.21927 0.38356 C -0.2207 0.38912 -0.22122 0.3956 -0.22265 0.39976 C -0.23281 0.4324 -0.2237 0.37546 -0.23789 0.44305 L -0.24466 0.47569 L -0.24791 0.49189 C -0.2487 0.49675 -0.24883 0.50254 -0.24974 0.50763 C -0.25117 0.51527 -0.25325 0.52199 -0.25469 0.5287 C -0.25599 0.53425 -0.25716 0.54004 -0.2582 0.5449 C -0.26028 0.5787 -0.25989 0.56296 -0.25989 0.59421 L -0.25989 0.59467 " pathEditMode="relative" rAng="0" ptsTypes="AAAAAAAAAAAAAAAAAAAAAAAAAAAAAAAAAAA">
                                      <p:cBhvr>
                                        <p:cTn id="111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22" y="3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7.40741E-7 C -0.00911 0.00162 -0.03932 -0.02593 -0.0539 -0.02963 C -0.06888 -0.0331 -0.07044 -0.02662 -0.08893 -0.02176 C -0.10286 -0.03195 -0.13984 -0.00255 -0.16159 0.01667 C -0.18333 0.03565 -0.20599 0.08171 -0.2194 0.09236 C -0.2375 0.11643 -0.25208 0.12454 -0.2612 0.14792 C -0.27031 0.1713 -0.29166 0.23889 -0.29583 0.24977 " pathEditMode="relative" rAng="0" ptsTypes="AAAAAAA">
                                      <p:cBhvr>
                                        <p:cTn id="127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792" y="109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85723E-17 C 0.00911 0.00093 0.04557 -0.00255 0.06055 -0.00185 C 0.07526 -0.00139 0.07044 4.85723E-17 0.08958 0.00255 C 0.10403 -0.00324 0.1431 0.01296 0.16966 0.02245 C 0.1957 0.03194 0.23398 0.05394 0.24778 0.05995 C 0.2664 0.07361 0.27278 0.07801 0.28203 0.0912 C 0.29153 0.1044 0.30039 0.13356 0.30482 0.13981 " pathEditMode="relative" rAng="0" ptsTypes="AAAAAAA">
                                      <p:cBhvr>
                                        <p:cTn id="131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34" y="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5" grpId="1" animBg="1"/>
      <p:bldP spid="29" grpId="0" animBg="1"/>
      <p:bldP spid="29" grpId="1" animBg="1"/>
      <p:bldP spid="103" grpId="0" animBg="1"/>
      <p:bldP spid="104" grpId="0" animBg="1"/>
      <p:bldP spid="112" grpId="0" animBg="1"/>
      <p:bldP spid="46" grpId="0" animBg="1"/>
      <p:bldP spid="46" grpId="1" animBg="1"/>
      <p:bldP spid="51" grpId="0" animBg="1"/>
      <p:bldP spid="3" grpId="0" animBg="1"/>
      <p:bldP spid="4" grpId="0"/>
      <p:bldP spid="48" grpId="0" animBg="1"/>
      <p:bldP spid="48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29"/>
          <p:cNvSpPr/>
          <p:nvPr/>
        </p:nvSpPr>
        <p:spPr>
          <a:xfrm>
            <a:off x="5746746" y="3434915"/>
            <a:ext cx="698500" cy="6985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107645" y="2846223"/>
            <a:ext cx="24102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#</a:t>
            </a:r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服创大赛</a:t>
            </a:r>
            <a:r>
              <a:rPr lang="en-US" altLang="zh-CN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#</a:t>
            </a:r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这个项目非常具有创意！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077639" y="2846223"/>
            <a:ext cx="2036724" cy="1875886"/>
          </a:xfrm>
          <a:prstGeom prst="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7637" y="3784165"/>
            <a:ext cx="884431" cy="64428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3784" y="3784165"/>
            <a:ext cx="884431" cy="64428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931" y="3784165"/>
            <a:ext cx="884431" cy="64428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7637" y="3139877"/>
            <a:ext cx="884431" cy="64428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3784" y="3139877"/>
            <a:ext cx="884431" cy="64428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931" y="3139877"/>
            <a:ext cx="884431" cy="64428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5077637" y="1740270"/>
            <a:ext cx="2036725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/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情感模型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6" name="文本框 25 0"/>
          <p:cNvSpPr txBox="1"/>
          <p:nvPr/>
        </p:nvSpPr>
        <p:spPr>
          <a:xfrm>
            <a:off x="5077637" y="2237731"/>
            <a:ext cx="2036725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/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分析中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7" name="文本框 25 1"/>
          <p:cNvSpPr txBox="1"/>
          <p:nvPr/>
        </p:nvSpPr>
        <p:spPr>
          <a:xfrm>
            <a:off x="5077636" y="2237731"/>
            <a:ext cx="2036725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/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分析中</a:t>
            </a:r>
            <a:r>
              <a:rPr lang="en-US" altLang="zh-CN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.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8" name="文本框 25 2"/>
          <p:cNvSpPr txBox="1"/>
          <p:nvPr/>
        </p:nvSpPr>
        <p:spPr>
          <a:xfrm>
            <a:off x="5077635" y="2237730"/>
            <a:ext cx="2036725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/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分析中</a:t>
            </a:r>
            <a:r>
              <a:rPr lang="en-US" altLang="zh-CN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..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9" name="文本框 25 3"/>
          <p:cNvSpPr txBox="1"/>
          <p:nvPr/>
        </p:nvSpPr>
        <p:spPr>
          <a:xfrm>
            <a:off x="5077634" y="2237730"/>
            <a:ext cx="2036725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ctr"/>
            <a:r>
              <a:rPr lang="zh-CN" altLang="en-US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分析中</a:t>
            </a:r>
            <a:r>
              <a:rPr lang="en-US" altLang="zh-CN" sz="24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...</a:t>
            </a:r>
            <a:endParaRPr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8331200" y="2617253"/>
            <a:ext cx="2333823" cy="2333823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性值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0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ts val="1200"/>
              </a:spcBef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感分类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赞扬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8331199" y="2617253"/>
            <a:ext cx="2333824" cy="2333823"/>
          </a:xfrm>
          <a:prstGeom prst="rect">
            <a:avLst/>
          </a:prstGeom>
          <a:noFill/>
        </p:spPr>
        <p:txBody>
          <a:bodyPr wrap="square" rtlCol="0">
            <a:prstTxWarp prst="textCircle">
              <a:avLst/>
            </a:prstTxWarp>
            <a:spAutoFit/>
          </a:bodyPr>
          <a:lstStyle/>
          <a:p>
            <a:r>
              <a:rPr lang="en-US" altLang="zh-CN" sz="2400" spc="2000" dirty="0"/>
              <a:t>#</a:t>
            </a:r>
            <a:r>
              <a:rPr lang="zh-CN" altLang="en-US" sz="2400" spc="2000" dirty="0"/>
              <a:t>服创大赛</a:t>
            </a:r>
            <a:r>
              <a:rPr lang="en-US" altLang="zh-CN" sz="2400" spc="2000" dirty="0" smtClean="0"/>
              <a:t>#</a:t>
            </a:r>
            <a:r>
              <a:rPr lang="zh-CN" altLang="en-US" sz="2400" spc="2000" dirty="0" smtClean="0"/>
              <a:t>这个项目非常具有创意！</a:t>
            </a:r>
            <a:endParaRPr lang="zh-CN" altLang="en-US" sz="2400" spc="2000" dirty="0"/>
          </a:p>
        </p:txBody>
      </p:sp>
      <p:sp>
        <p:nvSpPr>
          <p:cNvPr id="33" name="矩形 32"/>
          <p:cNvSpPr/>
          <p:nvPr/>
        </p:nvSpPr>
        <p:spPr>
          <a:xfrm>
            <a:off x="10763934" y="2699395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005B95"/>
                </a:solidFill>
                <a:latin typeface="Open Sans"/>
              </a:rPr>
              <a:t>创意</a:t>
            </a:r>
            <a:endParaRPr lang="zh-CN" altLang="en-US" sz="2800" dirty="0"/>
          </a:p>
        </p:txBody>
      </p:sp>
      <p:sp>
        <p:nvSpPr>
          <p:cNvPr id="34" name="矩形 33"/>
          <p:cNvSpPr/>
          <p:nvPr/>
        </p:nvSpPr>
        <p:spPr>
          <a:xfrm>
            <a:off x="7652434" y="227136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这个</a:t>
            </a:r>
            <a:endParaRPr lang="zh-CN" altLang="en-US" sz="2800" dirty="0"/>
          </a:p>
        </p:txBody>
      </p:sp>
      <p:sp>
        <p:nvSpPr>
          <p:cNvPr id="35" name="矩形 34"/>
          <p:cNvSpPr/>
          <p:nvPr/>
        </p:nvSpPr>
        <p:spPr>
          <a:xfrm>
            <a:off x="7879793" y="5035351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项目</a:t>
            </a:r>
            <a:endParaRPr lang="zh-CN" altLang="en-US" sz="2800" dirty="0"/>
          </a:p>
        </p:txBody>
      </p:sp>
      <p:sp>
        <p:nvSpPr>
          <p:cNvPr id="36" name="矩形 35"/>
          <p:cNvSpPr/>
          <p:nvPr/>
        </p:nvSpPr>
        <p:spPr>
          <a:xfrm>
            <a:off x="10109040" y="521268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非常</a:t>
            </a:r>
          </a:p>
        </p:txBody>
      </p:sp>
      <p:sp>
        <p:nvSpPr>
          <p:cNvPr id="37" name="矩形 36"/>
          <p:cNvSpPr/>
          <p:nvPr/>
        </p:nvSpPr>
        <p:spPr>
          <a:xfrm>
            <a:off x="9609812" y="1873035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/>
              <a:t>具有</a:t>
            </a:r>
            <a:endParaRPr lang="zh-CN" altLang="en-US" sz="2800" dirty="0"/>
          </a:p>
        </p:txBody>
      </p:sp>
      <p:sp>
        <p:nvSpPr>
          <p:cNvPr id="2" name="椭圆 1"/>
          <p:cNvSpPr/>
          <p:nvPr/>
        </p:nvSpPr>
        <p:spPr>
          <a:xfrm>
            <a:off x="3246312" y="3031009"/>
            <a:ext cx="1506312" cy="1506312"/>
          </a:xfrm>
          <a:prstGeom prst="ellipse">
            <a:avLst/>
          </a:prstGeom>
          <a:solidFill>
            <a:srgbClr val="DE38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2624" y="3446387"/>
            <a:ext cx="56669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dirty="0" smtClean="0">
                <a:solidFill>
                  <a:srgbClr val="DE386A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#</a:t>
            </a:r>
            <a:r>
              <a:rPr lang="zh-CN" altLang="en-US" sz="3600" b="1" dirty="0" smtClean="0">
                <a:solidFill>
                  <a:srgbClr val="DE386A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赞扬</a:t>
            </a:r>
            <a:r>
              <a:rPr lang="en-US" altLang="zh-CN" sz="3600" b="1" dirty="0" smtClean="0">
                <a:solidFill>
                  <a:srgbClr val="DE386A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# </a:t>
            </a:r>
            <a:r>
              <a:rPr lang="en-US" altLang="zh-CN" sz="28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#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服创大赛</a:t>
            </a:r>
            <a:r>
              <a:rPr lang="en-US" altLang="zh-CN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#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这个项目非常具有创意！</a:t>
            </a:r>
            <a:endParaRPr lang="zh-CN" altLang="en-US" sz="3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0" name="情感模型"/>
          <p:cNvSpPr txBox="1">
            <a:spLocks/>
          </p:cNvSpPr>
          <p:nvPr/>
        </p:nvSpPr>
        <p:spPr>
          <a:xfrm>
            <a:off x="0" y="6038850"/>
            <a:ext cx="12192000" cy="819150"/>
          </a:xfrm>
          <a:prstGeom prst="rect">
            <a:avLst/>
          </a:prstGeom>
          <a:solidFill>
            <a:schemeClr val="accent6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设计</a:t>
            </a: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适用于中文网络环境的情感分析模型及算法</a:t>
            </a:r>
          </a:p>
        </p:txBody>
      </p:sp>
      <p:sp>
        <p:nvSpPr>
          <p:cNvPr id="41" name="可视化"/>
          <p:cNvSpPr txBox="1">
            <a:spLocks/>
          </p:cNvSpPr>
          <p:nvPr/>
        </p:nvSpPr>
        <p:spPr>
          <a:xfrm>
            <a:off x="0" y="6036623"/>
            <a:ext cx="12192000" cy="819150"/>
          </a:xfrm>
          <a:prstGeom prst="rect">
            <a:avLst/>
          </a:prstGeom>
          <a:solidFill>
            <a:schemeClr val="accent6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使用</a:t>
            </a:r>
            <a:r>
              <a:rPr lang="en-US" altLang="zh-CN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HTML5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的</a:t>
            </a:r>
            <a:r>
              <a:rPr lang="en-US" altLang="zh-CN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Canvas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渲染图表，</a:t>
            </a:r>
            <a:r>
              <a:rPr lang="en-US" altLang="zh-CN" dirty="0" err="1" smtClean="0">
                <a:latin typeface="华文细黑" panose="02010600040101010101" pitchFamily="2" charset="-122"/>
                <a:ea typeface="华文细黑" panose="02010600040101010101" pitchFamily="2" charset="-122"/>
              </a:rPr>
              <a:t>Jquery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动态创建网页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59508" y="1016062"/>
            <a:ext cx="39912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设计</a:t>
            </a:r>
            <a:r>
              <a:rPr lang="zh-CN" altLang="en-US" sz="28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情感模型与算法</a:t>
            </a:r>
            <a:endParaRPr lang="en-US" altLang="zh-CN" sz="2800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45299" y="218873"/>
            <a:ext cx="38815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技术亮点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28942"/>
            <a:ext cx="389914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751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animMotion origin="layout" path="M -3.54167E-6 3.7037E-6 L 0.32123 0.0763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55" y="381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6500"/>
                            </p:stCondLst>
                            <p:childTnLst>
                              <p:par>
                                <p:cTn id="63" presetID="1" presetClass="exit" presetSubtype="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000"/>
                            </p:stCondLst>
                            <p:childTnLst>
                              <p:par>
                                <p:cTn id="68" presetID="1" presetClass="exit" presetSubtype="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500"/>
                            </p:stCondLst>
                            <p:childTnLst>
                              <p:par>
                                <p:cTn id="73" presetID="1" presetClass="exit" presetSubtype="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path" presetSubtype="0" ac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85185E-6 L 0.27708 -1.85185E-6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6" dur="1000" fill="hold"/>
                                        <p:tgtEl>
                                          <p:spTgt spid="30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4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4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0"/>
                            </p:stCondLst>
                            <p:childTnLst>
                              <p:par>
                                <p:cTn id="1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5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2.59259E-6 L -0.60429 -2.59259E-6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21" y="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59259E-6 L -0.60625 -2.59259E-6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312" y="0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2.59259E-6 L -0.60495 -2.59259E-6 " pathEditMode="relative" rAng="0" ptsTypes="AA">
                                      <p:cBhvr>
                                        <p:cTn id="12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47" y="0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-1.11111E-6 L -0.60429 -1.11111E-6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21" y="0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-0.60625 -1.11111E-6 " pathEditMode="relative" rAng="0" ptsTypes="AA">
                                      <p:cBhvr>
                                        <p:cTn id="12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312" y="0"/>
                                    </p:animMotion>
                                  </p:childTnLst>
                                </p:cTn>
                              </p:par>
                              <p:par>
                                <p:cTn id="12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1.11111E-6 L -0.60547 -1.11111E-6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73" y="0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85185E-6 L -0.60469 -1.85185E-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34" y="0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35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708 -1.85185E-6 L -0.17031 -1.85185E-6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70" y="0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5" dur="2000" fill="hold"/>
                                        <p:tgtEl>
                                          <p:spTgt spid="3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1.85185E-6 L -0.44935 -1.85185E-6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74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000"/>
                            </p:stCondLst>
                            <p:childTnLst>
                              <p:par>
                                <p:cTn id="16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2000"/>
                            </p:stCondLst>
                            <p:childTnLst>
                              <p:par>
                                <p:cTn id="16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500"/>
                            </p:stCondLst>
                            <p:childTnLst>
                              <p:par>
                                <p:cTn id="1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0" grpId="1" animBg="1"/>
      <p:bldP spid="30" grpId="2" animBg="1"/>
      <p:bldP spid="30" grpId="3" animBg="1"/>
      <p:bldP spid="30" grpId="4" animBg="1"/>
      <p:bldP spid="25" grpId="0"/>
      <p:bldP spid="25" grpId="1"/>
      <p:bldP spid="25" grpId="2"/>
      <p:bldP spid="21" grpId="0" animBg="1"/>
      <p:bldP spid="23" grpId="0"/>
      <p:bldP spid="26" grpId="0"/>
      <p:bldP spid="26" grpId="1"/>
      <p:bldP spid="26" grpId="2"/>
      <p:bldP spid="26" grpId="3"/>
      <p:bldP spid="26" grpId="4"/>
      <p:bldP spid="27" grpId="0"/>
      <p:bldP spid="27" grpId="1"/>
      <p:bldP spid="27" grpId="2"/>
      <p:bldP spid="27" grpId="3"/>
      <p:bldP spid="27" grpId="4"/>
      <p:bldP spid="28" grpId="0"/>
      <p:bldP spid="28" grpId="1"/>
      <p:bldP spid="28" grpId="2"/>
      <p:bldP spid="28" grpId="3"/>
      <p:bldP spid="28" grpId="4"/>
      <p:bldP spid="29" grpId="0"/>
      <p:bldP spid="29" grpId="1"/>
      <p:bldP spid="29" grpId="2"/>
      <p:bldP spid="29" grpId="3"/>
      <p:bldP spid="31" grpId="0"/>
      <p:bldP spid="31" grpId="1"/>
      <p:bldP spid="31" grpId="2"/>
      <p:bldP spid="32" grpId="0"/>
      <p:bldP spid="32" grpId="1"/>
      <p:bldP spid="33" grpId="0"/>
      <p:bldP spid="33" grpId="1"/>
      <p:bldP spid="34" grpId="0"/>
      <p:bldP spid="34" grpId="1"/>
      <p:bldP spid="35" grpId="0"/>
      <p:bldP spid="35" grpId="1"/>
      <p:bldP spid="36" grpId="0"/>
      <p:bldP spid="36" grpId="1"/>
      <p:bldP spid="37" grpId="0"/>
      <p:bldP spid="37" grpId="1"/>
      <p:bldP spid="2" grpId="0" animBg="1"/>
      <p:bldP spid="7" grpId="0"/>
      <p:bldP spid="40" grpId="0" animBg="1"/>
      <p:bldP spid="40" grpId="1" animBg="1"/>
      <p:bldP spid="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108847" y="213359"/>
            <a:ext cx="3922505" cy="1024707"/>
            <a:chOff x="4164086" y="189780"/>
            <a:chExt cx="4358812" cy="1138687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086" y="324451"/>
              <a:ext cx="864860" cy="869344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71766" y="324451"/>
              <a:ext cx="851132" cy="869344"/>
            </a:xfrm>
            <a:prstGeom prst="rect">
              <a:avLst/>
            </a:prstGeom>
          </p:spPr>
        </p:pic>
        <p:pic>
          <p:nvPicPr>
            <p:cNvPr id="1026" name="Picture 2" descr="http://img31.mtime.cn/pi/2012/11/07/081724.54140325.jpg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9383"/>
            <a:stretch/>
          </p:blipFill>
          <p:spPr bwMode="auto">
            <a:xfrm>
              <a:off x="5028946" y="189780"/>
              <a:ext cx="2642820" cy="1138687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28" name="Picture 4" descr="http://p4.zbjimg.com/task/2012-03/14/1500482/4f602d25dc059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16" t="15816" r="18727" b="37755"/>
          <a:stretch/>
        </p:blipFill>
        <p:spPr bwMode="auto">
          <a:xfrm>
            <a:off x="1110935" y="1678365"/>
            <a:ext cx="2236116" cy="221181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/>
          <a:srcRect l="18410" r="21095" b="6532"/>
          <a:stretch/>
        </p:blipFill>
        <p:spPr>
          <a:xfrm>
            <a:off x="9048934" y="1678365"/>
            <a:ext cx="2006874" cy="206510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31352" y="4546088"/>
            <a:ext cx="2668647" cy="209621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9"/>
          <a:srcRect l="9667" t="20407" r="10182" b="19819"/>
          <a:stretch/>
        </p:blipFill>
        <p:spPr>
          <a:xfrm>
            <a:off x="976273" y="4848160"/>
            <a:ext cx="3207716" cy="1794146"/>
          </a:xfrm>
          <a:prstGeom prst="rect">
            <a:avLst/>
          </a:prstGeom>
        </p:spPr>
      </p:pic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417565031"/>
              </p:ext>
            </p:extLst>
          </p:nvPr>
        </p:nvGraphicFramePr>
        <p:xfrm>
          <a:off x="2966529" y="1352412"/>
          <a:ext cx="6258943" cy="47859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45299" y="218873"/>
            <a:ext cx="38815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扩展应用</a:t>
            </a:r>
            <a:endParaRPr lang="zh-CN" altLang="en-US" sz="4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28942"/>
            <a:ext cx="389914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56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C:\Users\WakeMe\Desktop\picForPpt\wak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8116" y="1978619"/>
            <a:ext cx="1741956" cy="16746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C:\Users\WakeMe\Desktop\picForPpt\judy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29" y="1978619"/>
            <a:ext cx="1741956" cy="16746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C:\Users\WakeMe\Desktop\picForPpt\mitiya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671" y="1978619"/>
            <a:ext cx="1750659" cy="168297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664512"/>
              </p:ext>
            </p:extLst>
          </p:nvPr>
        </p:nvGraphicFramePr>
        <p:xfrm>
          <a:off x="2675468" y="3915598"/>
          <a:ext cx="6807196" cy="146617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67668"/>
                <a:gridCol w="1558901"/>
                <a:gridCol w="571597"/>
                <a:gridCol w="1645507"/>
                <a:gridCol w="536955"/>
                <a:gridCol w="1576223"/>
                <a:gridCol w="450345"/>
              </a:tblGrid>
              <a:tr h="551771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周婕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李慧敏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王莹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B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</a:tr>
              <a:tr h="596338">
                <a:tc>
                  <a:txBody>
                    <a:bodyPr/>
                    <a:lstStyle/>
                    <a:p>
                      <a:pPr algn="ctr"/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数据获取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垃圾微博过滤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数据转换</a:t>
                      </a:r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建立情感词典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情感分析</a:t>
                      </a:r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UI</a:t>
                      </a:r>
                      <a:r>
                        <a:rPr lang="zh-CN" altLang="en-US" dirty="0" smtClean="0"/>
                        <a:t>设计与实现</a:t>
                      </a:r>
                      <a:endParaRPr lang="en-US" altLang="zh-CN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数据可视化</a:t>
                      </a:r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 smtClean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45254" y="357257"/>
            <a:ext cx="55638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银杏大道东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17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638727" y="2753925"/>
            <a:ext cx="4914546" cy="135015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b="1" spc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Q&amp;A</a:t>
            </a:r>
            <a:endParaRPr lang="en-US" sz="5400" b="1" spc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900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2</a:t>
            </a:fld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3305285" y="887940"/>
            <a:ext cx="5581430" cy="4854588"/>
            <a:chOff x="3305285" y="887940"/>
            <a:chExt cx="5581430" cy="4854588"/>
          </a:xfrm>
        </p:grpSpPr>
        <p:sp>
          <p:nvSpPr>
            <p:cNvPr id="2" name="数据统计"/>
            <p:cNvSpPr txBox="1">
              <a:spLocks/>
            </p:cNvSpPr>
            <p:nvPr/>
          </p:nvSpPr>
          <p:spPr>
            <a:xfrm>
              <a:off x="3305285" y="2011893"/>
              <a:ext cx="5581430" cy="64029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项目介绍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3" name="数据统计"/>
            <p:cNvSpPr txBox="1">
              <a:spLocks/>
            </p:cNvSpPr>
            <p:nvPr/>
          </p:nvSpPr>
          <p:spPr>
            <a:xfrm>
              <a:off x="3305285" y="2773890"/>
              <a:ext cx="5581430" cy="64029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项目展示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4" name="数据统计"/>
            <p:cNvSpPr txBox="1">
              <a:spLocks/>
            </p:cNvSpPr>
            <p:nvPr/>
          </p:nvSpPr>
          <p:spPr>
            <a:xfrm>
              <a:off x="3305285" y="3543832"/>
              <a:ext cx="5581430" cy="64029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解决方案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5" name="数据统计"/>
            <p:cNvSpPr txBox="1">
              <a:spLocks/>
            </p:cNvSpPr>
            <p:nvPr/>
          </p:nvSpPr>
          <p:spPr>
            <a:xfrm>
              <a:off x="3305285" y="5102238"/>
              <a:ext cx="5581430" cy="64029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项目</a:t>
              </a:r>
              <a:r>
                <a:rPr lang="zh-CN" altLang="en-US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价值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6" name="数据统计"/>
            <p:cNvSpPr txBox="1">
              <a:spLocks/>
            </p:cNvSpPr>
            <p:nvPr/>
          </p:nvSpPr>
          <p:spPr>
            <a:xfrm>
              <a:off x="3305285" y="887940"/>
              <a:ext cx="5581430" cy="819150"/>
            </a:xfrm>
            <a:prstGeom prst="rect">
              <a:avLst/>
            </a:prstGeom>
            <a:noFill/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sz="3600" spc="1000" dirty="0" smtClean="0">
                  <a:latin typeface="华文中宋" panose="02010600040101010101" pitchFamily="2" charset="-122"/>
                  <a:ea typeface="华文中宋" panose="02010600040101010101" pitchFamily="2" charset="-122"/>
                </a:rPr>
                <a:t>目录</a:t>
              </a:r>
              <a:endParaRPr lang="zh-CN" altLang="en-US" sz="3600" spc="10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" name="数据统计"/>
            <p:cNvSpPr txBox="1">
              <a:spLocks/>
            </p:cNvSpPr>
            <p:nvPr/>
          </p:nvSpPr>
          <p:spPr>
            <a:xfrm>
              <a:off x="3305285" y="4313774"/>
              <a:ext cx="5581430" cy="64029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zh-CN" altLang="en-US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创新性说明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63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3368702" y="426692"/>
            <a:ext cx="3422432" cy="887849"/>
            <a:chOff x="7686257" y="465677"/>
            <a:chExt cx="3422432" cy="887849"/>
          </a:xfrm>
        </p:grpSpPr>
        <p:sp>
          <p:nvSpPr>
            <p:cNvPr id="39" name="矩形 38"/>
            <p:cNvSpPr/>
            <p:nvPr/>
          </p:nvSpPr>
          <p:spPr>
            <a:xfrm>
              <a:off x="7686257" y="465677"/>
              <a:ext cx="3422432" cy="8878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8144478" y="728385"/>
              <a:ext cx="2827337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逍遥散人</a:t>
              </a:r>
              <a:r>
                <a:rPr lang="en-US" altLang="zh-CN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M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在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发小的咖啡屋里玩桌游 环境超好 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@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河工大异香异客咖啡馆 玩到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6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点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42" name="Picture 18" descr="http://tp3.sinaimg.cn/2700162334/50/5650699103/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6978" y="718578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5" name="组合 44"/>
          <p:cNvGrpSpPr/>
          <p:nvPr/>
        </p:nvGrpSpPr>
        <p:grpSpPr>
          <a:xfrm>
            <a:off x="352498" y="1094456"/>
            <a:ext cx="3422430" cy="878081"/>
            <a:chOff x="281353" y="465857"/>
            <a:chExt cx="3422430" cy="878081"/>
          </a:xfrm>
        </p:grpSpPr>
        <p:sp>
          <p:nvSpPr>
            <p:cNvPr id="8" name="矩形 7"/>
            <p:cNvSpPr/>
            <p:nvPr/>
          </p:nvSpPr>
          <p:spPr>
            <a:xfrm>
              <a:off x="281353" y="465857"/>
              <a:ext cx="3422430" cy="8780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pic>
          <p:nvPicPr>
            <p:cNvPr id="1032" name="Picture 8" descr="http://tp3.sinaimg.cn/1291843462/50/5688009680/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27" y="728472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文本框 20"/>
            <p:cNvSpPr txBox="1"/>
            <p:nvPr/>
          </p:nvSpPr>
          <p:spPr>
            <a:xfrm>
              <a:off x="739572" y="728385"/>
              <a:ext cx="2825664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魏晨</a:t>
              </a:r>
              <a:r>
                <a:rPr lang="en-US" altLang="zh-CN" sz="12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I </a:t>
              </a:r>
              <a:r>
                <a:rPr lang="zh-CN" altLang="zh-CN" sz="110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 </a:t>
              </a:r>
              <a:r>
                <a:rPr lang="en-US" altLang="zh-CN" sz="1100" dirty="0">
                  <a:solidFill>
                    <a:prstClr val="black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     </a:t>
              </a:r>
              <a:r>
                <a:rPr lang="zh-CN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My Family ！好感动人的月饼。祝各位，中秋节快乐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！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0390" y="771535"/>
              <a:ext cx="209550" cy="209550"/>
            </a:xfrm>
            <a:prstGeom prst="rect">
              <a:avLst/>
            </a:prstGeom>
          </p:spPr>
        </p:pic>
      </p:grpSp>
      <p:grpSp>
        <p:nvGrpSpPr>
          <p:cNvPr id="46" name="组合 45"/>
          <p:cNvGrpSpPr/>
          <p:nvPr/>
        </p:nvGrpSpPr>
        <p:grpSpPr>
          <a:xfrm>
            <a:off x="8238725" y="2321775"/>
            <a:ext cx="3422432" cy="1659447"/>
            <a:chOff x="281350" y="1453070"/>
            <a:chExt cx="3422432" cy="1659447"/>
          </a:xfrm>
        </p:grpSpPr>
        <p:sp>
          <p:nvSpPr>
            <p:cNvPr id="16" name="矩形 15"/>
            <p:cNvSpPr/>
            <p:nvPr/>
          </p:nvSpPr>
          <p:spPr>
            <a:xfrm>
              <a:off x="281350" y="1453070"/>
              <a:ext cx="3422432" cy="165944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pic>
          <p:nvPicPr>
            <p:cNvPr id="1036" name="Picture 12" descr="GIF小婊砸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70" y="1708051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570" y="2200018"/>
              <a:ext cx="1246248" cy="701460"/>
            </a:xfrm>
            <a:prstGeom prst="rect">
              <a:avLst/>
            </a:prstGeom>
          </p:spPr>
        </p:pic>
        <p:sp>
          <p:nvSpPr>
            <p:cNvPr id="43" name="文本框 42"/>
            <p:cNvSpPr txBox="1"/>
            <p:nvPr/>
          </p:nvSpPr>
          <p:spPr>
            <a:xfrm>
              <a:off x="731150" y="1711259"/>
              <a:ext cx="2834084" cy="4462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GIF</a:t>
              </a: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小</a:t>
              </a:r>
              <a:r>
                <a:rPr lang="en-US" altLang="zh-CN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xx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小男孩为逗喜欢的女孩开心，扮成变形金刚，好呆萌</a:t>
              </a:r>
              <a:endParaRPr lang="zh-CN" altLang="zh-CN" sz="2400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pic>
          <p:nvPicPr>
            <p:cNvPr id="20" name="Picture 10" descr="亲亲"/>
            <p:cNvPicPr>
              <a:picLocks noChangeAspect="1" noChangeArrowheads="1" noCrop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6901" y="1951923"/>
              <a:ext cx="209550" cy="209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8" name="组合 47"/>
          <p:cNvGrpSpPr/>
          <p:nvPr/>
        </p:nvGrpSpPr>
        <p:grpSpPr>
          <a:xfrm>
            <a:off x="380171" y="4257397"/>
            <a:ext cx="3422433" cy="1385998"/>
            <a:chOff x="274601" y="3205374"/>
            <a:chExt cx="3422433" cy="1385998"/>
          </a:xfrm>
        </p:grpSpPr>
        <p:sp>
          <p:nvSpPr>
            <p:cNvPr id="32" name="矩形 31"/>
            <p:cNvSpPr/>
            <p:nvPr/>
          </p:nvSpPr>
          <p:spPr>
            <a:xfrm>
              <a:off x="274601" y="3205374"/>
              <a:ext cx="3422433" cy="138599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pic>
          <p:nvPicPr>
            <p:cNvPr id="1040" name="Picture 16" descr="歐弟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044" y="3467987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文本框 46"/>
            <p:cNvSpPr txBox="1"/>
            <p:nvPr/>
          </p:nvSpPr>
          <p:spPr>
            <a:xfrm>
              <a:off x="732823" y="3467987"/>
              <a:ext cx="2825664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欧弟</a:t>
              </a:r>
              <a:r>
                <a:rPr lang="en-US" altLang="zh-CN" sz="12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TW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多年的流浪後，我終於要有個家了，我很開心，也懇請媒體朋友不要打擾我的她，我的工作熱熱鬧鬧的，但我們的生活想平平淡淡的，感謝大家的祝福，我們愛你們</a:t>
              </a:r>
              <a:r>
                <a:rPr lang="zh-TW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⋯⋯</a:t>
              </a:r>
              <a:endParaRPr lang="en-US" altLang="zh-TW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5138807" y="4837510"/>
            <a:ext cx="3422432" cy="1044552"/>
            <a:chOff x="8443938" y="1453071"/>
            <a:chExt cx="3422432" cy="1044552"/>
          </a:xfrm>
        </p:grpSpPr>
        <p:sp>
          <p:nvSpPr>
            <p:cNvPr id="55" name="矩形 54"/>
            <p:cNvSpPr/>
            <p:nvPr/>
          </p:nvSpPr>
          <p:spPr>
            <a:xfrm>
              <a:off x="8443938" y="1453071"/>
              <a:ext cx="3422432" cy="10445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8902813" y="1712793"/>
              <a:ext cx="2822836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 err="1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MartInAry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身体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才是基础，大家务必认真锻炼，保持良好生活习惯。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——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从这里回去后，我们都要认真对待身体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。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44" name="Picture 20" descr="http://tp2.sinaimg.cn/1672845781/50/5690866231/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1857" y="1713288"/>
              <a:ext cx="320301" cy="3203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2" name="组合 51"/>
          <p:cNvGrpSpPr/>
          <p:nvPr/>
        </p:nvGrpSpPr>
        <p:grpSpPr>
          <a:xfrm>
            <a:off x="6615354" y="643832"/>
            <a:ext cx="3422432" cy="1383106"/>
            <a:chOff x="8443939" y="2615646"/>
            <a:chExt cx="3422432" cy="1383106"/>
          </a:xfrm>
        </p:grpSpPr>
        <p:sp>
          <p:nvSpPr>
            <p:cNvPr id="24" name="矩形 23"/>
            <p:cNvSpPr/>
            <p:nvPr/>
          </p:nvSpPr>
          <p:spPr>
            <a:xfrm>
              <a:off x="8443939" y="2615646"/>
              <a:ext cx="3422432" cy="138310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8902814" y="2875368"/>
              <a:ext cx="2822835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韩寒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没什么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可给你，但求凭这阙歌，谢谢你风雨内，都不退愿陪着我。暂别今天的你，但求凭我爱火，活在你心内，分开也像同渡过。纪念张国荣先生和每一个我们爱着却离开我们的人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。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46" name="Picture 22" descr="http://tp4.sinaimg.cn/1191258123/50/5628108258/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1179" y="2875368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9" name="组合 58"/>
          <p:cNvGrpSpPr/>
          <p:nvPr/>
        </p:nvGrpSpPr>
        <p:grpSpPr>
          <a:xfrm>
            <a:off x="4251671" y="3367079"/>
            <a:ext cx="3422432" cy="1045812"/>
            <a:chOff x="8443938" y="4167356"/>
            <a:chExt cx="3422432" cy="1045812"/>
          </a:xfrm>
        </p:grpSpPr>
        <p:sp>
          <p:nvSpPr>
            <p:cNvPr id="71" name="矩形 70"/>
            <p:cNvSpPr/>
            <p:nvPr/>
          </p:nvSpPr>
          <p:spPr>
            <a:xfrm>
              <a:off x="8443938" y="4167356"/>
              <a:ext cx="3422432" cy="104581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8902813" y="4428337"/>
              <a:ext cx="2822835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张晓晗</a:t>
              </a:r>
              <a:r>
                <a:rPr lang="en-US" altLang="zh-CN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Oliver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好多年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没喝到小米粥，今天喝到像是回到小时候。感觉不管什么食物搭配了小米粥，都变温柔了呢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。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48" name="Picture 24" descr="http://tp3.sinaimg.cn/1677675054/50/5699881685/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1179" y="4422094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3" name="组合 62"/>
          <p:cNvGrpSpPr/>
          <p:nvPr/>
        </p:nvGrpSpPr>
        <p:grpSpPr>
          <a:xfrm>
            <a:off x="7749507" y="4110495"/>
            <a:ext cx="3422432" cy="1215089"/>
            <a:chOff x="274601" y="4704714"/>
            <a:chExt cx="3422432" cy="1215089"/>
          </a:xfrm>
        </p:grpSpPr>
        <p:sp>
          <p:nvSpPr>
            <p:cNvPr id="78" name="矩形 77"/>
            <p:cNvSpPr/>
            <p:nvPr/>
          </p:nvSpPr>
          <p:spPr>
            <a:xfrm>
              <a:off x="274601" y="4704714"/>
              <a:ext cx="3422432" cy="121508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733476" y="4965696"/>
              <a:ext cx="2822835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陈谌</a:t>
              </a:r>
              <a:r>
                <a:rPr lang="en-US" altLang="zh-CN" sz="1200" b="1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CC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之前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认识一个很乐观的朋友，他曾告诉我面对生活无需消极，要相信每个人一生无论多长，总能成功活到死的那一天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。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50" name="Picture 26" descr="http://tp1.sinaimg.cn/2858702572/50/22865747952/1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70" y="4965696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4" name="组合 63"/>
          <p:cNvGrpSpPr/>
          <p:nvPr/>
        </p:nvGrpSpPr>
        <p:grpSpPr>
          <a:xfrm>
            <a:off x="2836446" y="5464849"/>
            <a:ext cx="3422432" cy="876534"/>
            <a:chOff x="8443938" y="5326957"/>
            <a:chExt cx="3422432" cy="876534"/>
          </a:xfrm>
        </p:grpSpPr>
        <p:sp>
          <p:nvSpPr>
            <p:cNvPr id="86" name="矩形 85"/>
            <p:cNvSpPr/>
            <p:nvPr/>
          </p:nvSpPr>
          <p:spPr>
            <a:xfrm>
              <a:off x="8443938" y="5326957"/>
              <a:ext cx="3422432" cy="8765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8902813" y="5587937"/>
              <a:ext cx="2822835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中年小饭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刚刚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上海西区好大一声雷啊！！！！！吓死我了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。</a:t>
              </a:r>
              <a:endParaRPr lang="en-US" altLang="zh-CN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52" name="Picture 28" descr="http://tp3.sinaimg.cn/1653491530/50/5704416930/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1179" y="5587937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6" name="组合 65"/>
          <p:cNvGrpSpPr/>
          <p:nvPr/>
        </p:nvGrpSpPr>
        <p:grpSpPr>
          <a:xfrm>
            <a:off x="8363060" y="633791"/>
            <a:ext cx="3422432" cy="1215089"/>
            <a:chOff x="4155255" y="4357798"/>
            <a:chExt cx="3422432" cy="1215089"/>
          </a:xfrm>
        </p:grpSpPr>
        <p:sp>
          <p:nvSpPr>
            <p:cNvPr id="93" name="矩形 92"/>
            <p:cNvSpPr/>
            <p:nvPr/>
          </p:nvSpPr>
          <p:spPr>
            <a:xfrm>
              <a:off x="4155255" y="4357798"/>
              <a:ext cx="3422432" cy="121508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4614130" y="4618780"/>
              <a:ext cx="2822835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山口久美子老师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想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掏心窝子的说很多话，告诉很多你们想知道的事，后来一想想能认真听我讲故事的那帮粉丝好像已经都不在了，还是不说了。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54" name="Picture 30" descr="http://tp4.sinaimg.cn/1687764551/50/22879712797/0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2724" y="4619583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8" name="组合 67"/>
          <p:cNvGrpSpPr/>
          <p:nvPr/>
        </p:nvGrpSpPr>
        <p:grpSpPr>
          <a:xfrm>
            <a:off x="2377789" y="1543085"/>
            <a:ext cx="3422432" cy="2061475"/>
            <a:chOff x="4068280" y="635438"/>
            <a:chExt cx="3422432" cy="2061475"/>
          </a:xfrm>
        </p:grpSpPr>
        <p:sp>
          <p:nvSpPr>
            <p:cNvPr id="100" name="矩形 99"/>
            <p:cNvSpPr/>
            <p:nvPr/>
          </p:nvSpPr>
          <p:spPr>
            <a:xfrm>
              <a:off x="4068280" y="635438"/>
              <a:ext cx="3422432" cy="20614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4527155" y="896420"/>
              <a:ext cx="2822835" cy="18004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200" b="1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小野妹子学吐槽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: </a:t>
              </a:r>
              <a:r>
                <a:rPr lang="zh-CN" altLang="en-US" sz="1100" dirty="0" smtClean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在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停车场等朋友，突然听到身后有人说：“别这样，请你离我远一点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…”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我心想我也没跟踪谁啊，难道是变态妄想狂？回头一看，却是位穿西装的清秀小哥，脚上趴着一只野猫，蹭来蹭去。小哥又恳求道：“呃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…</a:t>
              </a:r>
              <a:r>
                <a:rPr lang="zh-CN" altLang="en-US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这样西裤会沾上毛的，我还要去面试，麻烦你放开我好么。”措辞客气到爆，可猫还是继续蹭啊蹭</a:t>
              </a:r>
              <a:r>
                <a:rPr lang="en-US" altLang="zh-CN" sz="1100" dirty="0">
                  <a:solidFill>
                    <a:srgbClr val="333333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Arial" panose="020B0604020202020204" pitchFamily="34" charset="0"/>
                </a:rPr>
                <a:t>……</a:t>
              </a:r>
            </a:p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100" dirty="0" smtClean="0">
                <a:solidFill>
                  <a:srgbClr val="333333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056" name="Picture 32" descr="http://tp3.sinaimg.cn/3229125510/50/5693916311/1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8397" y="898976"/>
              <a:ext cx="317500" cy="31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0" name="副标题 2"/>
          <p:cNvSpPr txBox="1">
            <a:spLocks/>
          </p:cNvSpPr>
          <p:nvPr/>
        </p:nvSpPr>
        <p:spPr>
          <a:xfrm>
            <a:off x="0" y="2249506"/>
            <a:ext cx="12192000" cy="2358989"/>
          </a:xfrm>
          <a:prstGeom prst="rect">
            <a:avLst/>
          </a:prstGeom>
          <a:solidFill>
            <a:srgbClr val="FFD966">
              <a:alpha val="80000"/>
            </a:srgb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微博上，每秒钟有</a:t>
            </a:r>
            <a:r>
              <a:rPr lang="en-US" altLang="zh-CN" sz="36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2500+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条消息发出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319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 hidden="1"/>
          <p:cNvGrpSpPr/>
          <p:nvPr/>
        </p:nvGrpSpPr>
        <p:grpSpPr>
          <a:xfrm>
            <a:off x="2445636" y="4290490"/>
            <a:ext cx="1308446" cy="1259570"/>
            <a:chOff x="2445636" y="4290490"/>
            <a:chExt cx="1308446" cy="1259570"/>
          </a:xfrm>
        </p:grpSpPr>
        <p:grpSp>
          <p:nvGrpSpPr>
            <p:cNvPr id="26" name="组合 25"/>
            <p:cNvGrpSpPr/>
            <p:nvPr/>
          </p:nvGrpSpPr>
          <p:grpSpPr>
            <a:xfrm>
              <a:off x="2445636" y="4290490"/>
              <a:ext cx="1308446" cy="1259570"/>
              <a:chOff x="2445636" y="4290490"/>
              <a:chExt cx="1308446" cy="1259570"/>
            </a:xfrm>
          </p:grpSpPr>
          <p:sp>
            <p:nvSpPr>
              <p:cNvPr id="15" name="椭圆 14"/>
              <p:cNvSpPr/>
              <p:nvPr/>
            </p:nvSpPr>
            <p:spPr>
              <a:xfrm>
                <a:off x="2649607" y="4455635"/>
                <a:ext cx="901170" cy="90117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2445636" y="4721554"/>
                <a:ext cx="3781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/>
                  <a:t>生</a:t>
                </a:r>
                <a:endParaRPr lang="zh-CN" altLang="en-US" dirty="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544115" y="4447046"/>
                <a:ext cx="37810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病</a:t>
                </a: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2800343" y="4290490"/>
                <a:ext cx="62908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QAQ</a:t>
                </a:r>
                <a:endParaRPr lang="zh-CN" altLang="en-US" dirty="0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333675" y="4403929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，</a:t>
                </a: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373375" y="4721554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好</a:t>
                </a: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264031" y="5024172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难</a:t>
                </a: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053879" y="5180728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受</a:t>
                </a: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866193" y="5136596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。</a:t>
                </a: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60828" y="5041163"/>
                <a:ext cx="37103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。</a:t>
                </a: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515470" y="4879355"/>
                <a:ext cx="38070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。</a:t>
                </a: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2882509" y="4730565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糕</a:t>
              </a: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7169696" y="1364596"/>
            <a:ext cx="3781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17820" y="1364596"/>
            <a:ext cx="3781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病</a:t>
            </a:r>
          </a:p>
        </p:txBody>
      </p:sp>
      <p:sp>
        <p:nvSpPr>
          <p:cNvPr id="7" name="矩形 6"/>
          <p:cNvSpPr/>
          <p:nvPr/>
        </p:nvSpPr>
        <p:spPr>
          <a:xfrm>
            <a:off x="7665944" y="1364596"/>
            <a:ext cx="62908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AQ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65041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</p:txBody>
      </p:sp>
      <p:sp>
        <p:nvSpPr>
          <p:cNvPr id="9" name="矩形 8"/>
          <p:cNvSpPr/>
          <p:nvPr/>
        </p:nvSpPr>
        <p:spPr>
          <a:xfrm>
            <a:off x="8415764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好</a:t>
            </a:r>
          </a:p>
        </p:txBody>
      </p:sp>
      <p:sp>
        <p:nvSpPr>
          <p:cNvPr id="10" name="矩形 9"/>
          <p:cNvSpPr/>
          <p:nvPr/>
        </p:nvSpPr>
        <p:spPr>
          <a:xfrm>
            <a:off x="8666487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难</a:t>
            </a:r>
          </a:p>
        </p:txBody>
      </p:sp>
      <p:sp>
        <p:nvSpPr>
          <p:cNvPr id="11" name="矩形 10"/>
          <p:cNvSpPr/>
          <p:nvPr/>
        </p:nvSpPr>
        <p:spPr>
          <a:xfrm>
            <a:off x="8917210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受</a:t>
            </a:r>
          </a:p>
        </p:txBody>
      </p:sp>
      <p:sp>
        <p:nvSpPr>
          <p:cNvPr id="12" name="矩形 11"/>
          <p:cNvSpPr/>
          <p:nvPr/>
        </p:nvSpPr>
        <p:spPr>
          <a:xfrm>
            <a:off x="9167933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9423495" y="1364596"/>
            <a:ext cx="3710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4" name="矩形 13"/>
          <p:cNvSpPr/>
          <p:nvPr/>
        </p:nvSpPr>
        <p:spPr>
          <a:xfrm>
            <a:off x="9669379" y="1364596"/>
            <a:ext cx="3807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32" name="矩形 31"/>
          <p:cNvSpPr/>
          <p:nvPr/>
        </p:nvSpPr>
        <p:spPr>
          <a:xfrm>
            <a:off x="2603214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肚</a:t>
            </a:r>
          </a:p>
        </p:txBody>
      </p:sp>
      <p:sp>
        <p:nvSpPr>
          <p:cNvPr id="33" name="矩形 32"/>
          <p:cNvSpPr/>
          <p:nvPr/>
        </p:nvSpPr>
        <p:spPr>
          <a:xfrm>
            <a:off x="2821885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</a:t>
            </a:r>
          </a:p>
        </p:txBody>
      </p:sp>
      <p:sp>
        <p:nvSpPr>
          <p:cNvPr id="34" name="矩形 33"/>
          <p:cNvSpPr/>
          <p:nvPr/>
        </p:nvSpPr>
        <p:spPr>
          <a:xfrm>
            <a:off x="3040556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</a:p>
        </p:txBody>
      </p:sp>
      <p:sp>
        <p:nvSpPr>
          <p:cNvPr id="35" name="矩形 34"/>
          <p:cNvSpPr/>
          <p:nvPr/>
        </p:nvSpPr>
        <p:spPr>
          <a:xfrm>
            <a:off x="3259227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饿</a:t>
            </a:r>
          </a:p>
        </p:txBody>
      </p:sp>
      <p:sp>
        <p:nvSpPr>
          <p:cNvPr id="36" name="矩形 35"/>
          <p:cNvSpPr/>
          <p:nvPr/>
        </p:nvSpPr>
        <p:spPr>
          <a:xfrm>
            <a:off x="3477898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</p:txBody>
      </p:sp>
      <p:sp>
        <p:nvSpPr>
          <p:cNvPr id="37" name="矩形 36"/>
          <p:cNvSpPr/>
          <p:nvPr/>
        </p:nvSpPr>
        <p:spPr>
          <a:xfrm>
            <a:off x="3696569" y="1357031"/>
            <a:ext cx="41549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心</a:t>
            </a:r>
          </a:p>
        </p:txBody>
      </p:sp>
      <p:sp>
        <p:nvSpPr>
          <p:cNvPr id="38" name="矩形 37"/>
          <p:cNvSpPr/>
          <p:nvPr/>
        </p:nvSpPr>
        <p:spPr>
          <a:xfrm>
            <a:off x="3915240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</a:p>
        </p:txBody>
      </p:sp>
      <p:sp>
        <p:nvSpPr>
          <p:cNvPr id="39" name="矩形 38"/>
          <p:cNvSpPr/>
          <p:nvPr/>
        </p:nvSpPr>
        <p:spPr>
          <a:xfrm>
            <a:off x="4133911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</a:p>
        </p:txBody>
      </p:sp>
      <p:sp>
        <p:nvSpPr>
          <p:cNvPr id="40" name="矩形 39"/>
          <p:cNvSpPr/>
          <p:nvPr/>
        </p:nvSpPr>
        <p:spPr>
          <a:xfrm>
            <a:off x="4352582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糟</a:t>
            </a:r>
          </a:p>
        </p:txBody>
      </p:sp>
      <p:sp>
        <p:nvSpPr>
          <p:cNvPr id="41" name="矩形 40"/>
          <p:cNvSpPr/>
          <p:nvPr/>
        </p:nvSpPr>
        <p:spPr>
          <a:xfrm>
            <a:off x="4571253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糕</a:t>
            </a:r>
          </a:p>
        </p:txBody>
      </p:sp>
      <p:sp>
        <p:nvSpPr>
          <p:cNvPr id="42" name="矩形 41"/>
          <p:cNvSpPr/>
          <p:nvPr/>
        </p:nvSpPr>
        <p:spPr>
          <a:xfrm>
            <a:off x="4789919" y="13570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3" name="矩形 42" hidden="1"/>
          <p:cNvSpPr/>
          <p:nvPr/>
        </p:nvSpPr>
        <p:spPr>
          <a:xfrm>
            <a:off x="9399384" y="2080654"/>
            <a:ext cx="648000" cy="648000"/>
          </a:xfrm>
          <a:prstGeom prst="rect">
            <a:avLst/>
          </a:prstGeom>
        </p:spPr>
        <p:txBody>
          <a:bodyPr wrap="none">
            <a:prstTxWarp prst="textCircle">
              <a:avLst/>
            </a:prstTxWarp>
            <a:spAutoFit/>
          </a:bodyPr>
          <a:lstStyle/>
          <a:p>
            <a:r>
              <a:rPr lang="en-US" altLang="zh-CN" spc="1200" dirty="0" smtClean="0">
                <a:solidFill>
                  <a:srgbClr val="333333"/>
                </a:solidFill>
                <a:latin typeface="arial" panose="020B0604020202020204" pitchFamily="34" charset="0"/>
              </a:rPr>
              <a:t>···········</a:t>
            </a:r>
            <a:endParaRPr lang="zh-CN" altLang="en-US" spc="1200" dirty="0"/>
          </a:p>
        </p:txBody>
      </p:sp>
      <p:sp>
        <p:nvSpPr>
          <p:cNvPr id="45" name="矩形 44" hidden="1"/>
          <p:cNvSpPr/>
          <p:nvPr/>
        </p:nvSpPr>
        <p:spPr>
          <a:xfrm>
            <a:off x="2833164" y="4621112"/>
            <a:ext cx="576000" cy="576000"/>
          </a:xfrm>
          <a:prstGeom prst="rect">
            <a:avLst/>
          </a:prstGeom>
        </p:spPr>
        <p:txBody>
          <a:bodyPr wrap="none">
            <a:prstTxWarp prst="textCircle">
              <a:avLst/>
            </a:prstTxWarp>
            <a:spAutoFit/>
          </a:bodyPr>
          <a:lstStyle/>
          <a:p>
            <a:r>
              <a:rPr lang="en-US" altLang="zh-CN" spc="1200" dirty="0" smtClean="0">
                <a:solidFill>
                  <a:srgbClr val="333333"/>
                </a:solidFill>
                <a:latin typeface="arial" panose="020B0604020202020204" pitchFamily="34" charset="0"/>
              </a:rPr>
              <a:t>··········</a:t>
            </a:r>
            <a:endParaRPr lang="zh-CN" altLang="en-US" spc="1200" dirty="0"/>
          </a:p>
        </p:txBody>
      </p:sp>
      <p:sp>
        <p:nvSpPr>
          <p:cNvPr id="46" name="椭圆 45"/>
          <p:cNvSpPr/>
          <p:nvPr/>
        </p:nvSpPr>
        <p:spPr>
          <a:xfrm>
            <a:off x="8195138" y="1393312"/>
            <a:ext cx="307818" cy="30781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3749590" y="1394468"/>
            <a:ext cx="304800" cy="304800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4815617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034288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252959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偶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471630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690301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908972" y="4927046"/>
            <a:ext cx="4154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127643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346314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心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64985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783656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002322" y="492704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5961993" y="4964483"/>
            <a:ext cx="304800" cy="304800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5961993" y="4964483"/>
            <a:ext cx="304800" cy="304800"/>
          </a:xfrm>
          <a:prstGeom prst="ellipse">
            <a:avLst/>
          </a:prstGeom>
          <a:solidFill>
            <a:srgbClr val="FAB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8195138" y="1393312"/>
            <a:ext cx="307818" cy="307818"/>
          </a:xfrm>
          <a:prstGeom prst="ellipse">
            <a:avLst/>
          </a:prstGeom>
          <a:solidFill>
            <a:srgbClr val="66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椭圆 62"/>
          <p:cNvSpPr/>
          <p:nvPr/>
        </p:nvSpPr>
        <p:spPr>
          <a:xfrm>
            <a:off x="3752664" y="1394468"/>
            <a:ext cx="304800" cy="304800"/>
          </a:xfrm>
          <a:prstGeom prst="ellipse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3417516" y="809516"/>
            <a:ext cx="1307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烦闷</a:t>
            </a:r>
            <a:endParaRPr lang="zh-CN" altLang="en-US" sz="2800" dirty="0"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7860425" y="809516"/>
            <a:ext cx="10567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悲伤</a:t>
            </a:r>
            <a:endParaRPr lang="zh-CN" altLang="en-US" sz="2800" dirty="0"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5672603" y="5393727"/>
            <a:ext cx="10567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快乐</a:t>
            </a:r>
            <a:endParaRPr lang="zh-CN" altLang="en-US" sz="2800" dirty="0"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</p:txBody>
      </p:sp>
      <p:graphicFrame>
        <p:nvGraphicFramePr>
          <p:cNvPr id="67" name="图表 快乐"/>
          <p:cNvGraphicFramePr/>
          <p:nvPr>
            <p:extLst>
              <p:ext uri="{D42A27DB-BD31-4B8C-83A1-F6EECF244321}">
                <p14:modId xmlns:p14="http://schemas.microsoft.com/office/powerpoint/2010/main" val="2310064219"/>
              </p:ext>
            </p:extLst>
          </p:nvPr>
        </p:nvGraphicFramePr>
        <p:xfrm>
          <a:off x="4498569" y="1670252"/>
          <a:ext cx="3193948" cy="31026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1" name="图表 烦闷"/>
          <p:cNvGraphicFramePr/>
          <p:nvPr>
            <p:extLst>
              <p:ext uri="{D42A27DB-BD31-4B8C-83A1-F6EECF244321}">
                <p14:modId xmlns:p14="http://schemas.microsoft.com/office/powerpoint/2010/main" val="1932296352"/>
              </p:ext>
            </p:extLst>
          </p:nvPr>
        </p:nvGraphicFramePr>
        <p:xfrm>
          <a:off x="4498569" y="1670252"/>
          <a:ext cx="3193948" cy="31026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2" name="图表 悲伤"/>
          <p:cNvGraphicFramePr/>
          <p:nvPr>
            <p:extLst>
              <p:ext uri="{D42A27DB-BD31-4B8C-83A1-F6EECF244321}">
                <p14:modId xmlns:p14="http://schemas.microsoft.com/office/powerpoint/2010/main" val="2090042815"/>
              </p:ext>
            </p:extLst>
          </p:nvPr>
        </p:nvGraphicFramePr>
        <p:xfrm>
          <a:off x="4498569" y="1670252"/>
          <a:ext cx="3193948" cy="31026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3" name="数据点"/>
          <p:cNvSpPr txBox="1">
            <a:spLocks/>
          </p:cNvSpPr>
          <p:nvPr/>
        </p:nvSpPr>
        <p:spPr>
          <a:xfrm>
            <a:off x="0" y="3019425"/>
            <a:ext cx="12192000" cy="819150"/>
          </a:xfrm>
          <a:prstGeom prst="rect">
            <a:avLst/>
          </a:prstGeom>
          <a:solidFill>
            <a:schemeClr val="accent2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一条微博心情，代表一个数据点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4" name="分类上色"/>
          <p:cNvSpPr txBox="1">
            <a:spLocks/>
          </p:cNvSpPr>
          <p:nvPr/>
        </p:nvSpPr>
        <p:spPr>
          <a:xfrm>
            <a:off x="0" y="3019425"/>
            <a:ext cx="12192000" cy="819150"/>
          </a:xfrm>
          <a:prstGeom prst="rect">
            <a:avLst/>
          </a:prstGeom>
          <a:solidFill>
            <a:schemeClr val="accent2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通过情感分析，得出心情分类和极性值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5" name="数据统计"/>
          <p:cNvSpPr txBox="1">
            <a:spLocks/>
          </p:cNvSpPr>
          <p:nvPr/>
        </p:nvSpPr>
        <p:spPr>
          <a:xfrm>
            <a:off x="0" y="3019425"/>
            <a:ext cx="12192000" cy="819150"/>
          </a:xfrm>
          <a:prstGeom prst="rect">
            <a:avLst/>
          </a:prstGeom>
          <a:solidFill>
            <a:schemeClr val="accent2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通过数据挖掘，得出各种统计数据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65541" y="232715"/>
            <a:ext cx="78827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设计思路</a:t>
            </a:r>
            <a:endParaRPr lang="zh-CN" altLang="en-US" sz="4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153817" y="693683"/>
            <a:ext cx="0" cy="23257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134350" y="6356350"/>
            <a:ext cx="2743200" cy="365125"/>
          </a:xfrm>
        </p:spPr>
        <p:txBody>
          <a:bodyPr/>
          <a:lstStyle/>
          <a:p>
            <a:fld id="{CBD93DD3-7103-4C24-9815-B7A8B8647184}" type="slidenum">
              <a:rPr lang="zh-CN" altLang="en-US" smtClean="0"/>
              <a:t>4</a:t>
            </a:fld>
            <a:endParaRPr lang="zh-CN" altLang="en-US"/>
          </a:p>
        </p:txBody>
      </p:sp>
      <p:grpSp>
        <p:nvGrpSpPr>
          <p:cNvPr id="123" name="组合 122"/>
          <p:cNvGrpSpPr/>
          <p:nvPr/>
        </p:nvGrpSpPr>
        <p:grpSpPr>
          <a:xfrm>
            <a:off x="1035872" y="5365394"/>
            <a:ext cx="10120257" cy="1396152"/>
            <a:chOff x="261992" y="5099897"/>
            <a:chExt cx="11810635" cy="1730183"/>
          </a:xfrm>
        </p:grpSpPr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1992" y="6172055"/>
              <a:ext cx="252000" cy="252000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501708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萌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pic>
          <p:nvPicPr>
            <p:cNvPr id="78" name="图片 7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230400" y="6172055"/>
              <a:ext cx="252000" cy="252000"/>
            </a:xfrm>
            <a:prstGeom prst="rect">
              <a:avLst/>
            </a:prstGeom>
          </p:spPr>
        </p:pic>
        <p:pic>
          <p:nvPicPr>
            <p:cNvPr id="79" name="图片 7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214604" y="6172055"/>
              <a:ext cx="252000" cy="252000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198808" y="6172055"/>
              <a:ext cx="252000" cy="252000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183012" y="6172055"/>
              <a:ext cx="252000" cy="252000"/>
            </a:xfrm>
            <a:prstGeom prst="rect">
              <a:avLst/>
            </a:prstGeom>
          </p:spPr>
        </p:pic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246196" y="6578080"/>
              <a:ext cx="252000" cy="252000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230400" y="6578080"/>
              <a:ext cx="252000" cy="252000"/>
            </a:xfrm>
            <a:prstGeom prst="rect">
              <a:avLst/>
            </a:prstGeom>
          </p:spPr>
        </p:pic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3214604" y="6578080"/>
              <a:ext cx="252000" cy="252000"/>
            </a:xfrm>
            <a:prstGeom prst="rect">
              <a:avLst/>
            </a:prstGeom>
          </p:spPr>
        </p:pic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98808" y="6578080"/>
              <a:ext cx="252000" cy="252000"/>
            </a:xfrm>
            <a:prstGeom prst="rect">
              <a:avLst/>
            </a:prstGeom>
          </p:spPr>
        </p:pic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5183012" y="6578080"/>
              <a:ext cx="252000" cy="252000"/>
            </a:xfrm>
            <a:prstGeom prst="rect">
              <a:avLst/>
            </a:prstGeom>
          </p:spPr>
        </p:pic>
        <p:pic>
          <p:nvPicPr>
            <p:cNvPr id="88" name="图片 87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7151420" y="6172055"/>
              <a:ext cx="252000" cy="252000"/>
            </a:xfrm>
            <a:prstGeom prst="rect">
              <a:avLst/>
            </a:prstGeom>
          </p:spPr>
        </p:pic>
        <p:pic>
          <p:nvPicPr>
            <p:cNvPr id="89" name="图片 88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8135624" y="6172055"/>
              <a:ext cx="252000" cy="252000"/>
            </a:xfrm>
            <a:prstGeom prst="rect">
              <a:avLst/>
            </a:prstGeom>
          </p:spPr>
        </p:pic>
        <p:pic>
          <p:nvPicPr>
            <p:cNvPr id="90" name="图片 89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6167216" y="6578080"/>
              <a:ext cx="252000" cy="252000"/>
            </a:xfrm>
            <a:prstGeom prst="rect">
              <a:avLst/>
            </a:prstGeom>
          </p:spPr>
        </p:pic>
        <p:pic>
          <p:nvPicPr>
            <p:cNvPr id="91" name="图片 90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9119828" y="6172055"/>
              <a:ext cx="252000" cy="252000"/>
            </a:xfrm>
            <a:prstGeom prst="rect">
              <a:avLst/>
            </a:prstGeom>
          </p:spPr>
        </p:pic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10104032" y="6172055"/>
              <a:ext cx="252000" cy="252000"/>
            </a:xfrm>
            <a:prstGeom prst="rect">
              <a:avLst/>
            </a:prstGeom>
          </p:spPr>
        </p:pic>
        <p:pic>
          <p:nvPicPr>
            <p:cNvPr id="93" name="图片 92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7151420" y="6578080"/>
              <a:ext cx="252000" cy="252000"/>
            </a:xfrm>
            <a:prstGeom prst="rect">
              <a:avLst/>
            </a:prstGeom>
          </p:spPr>
        </p:pic>
        <p:pic>
          <p:nvPicPr>
            <p:cNvPr id="94" name="图片 93"/>
            <p:cNvPicPr/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35624" y="6578080"/>
              <a:ext cx="252000" cy="252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5" name="图片 94"/>
            <p:cNvPicPr/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4032" y="6578080"/>
              <a:ext cx="252000" cy="252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6" name="图片 95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9119828" y="6578080"/>
              <a:ext cx="252000" cy="252000"/>
            </a:xfrm>
            <a:prstGeom prst="rect">
              <a:avLst/>
            </a:prstGeom>
          </p:spPr>
        </p:pic>
        <p:pic>
          <p:nvPicPr>
            <p:cNvPr id="97" name="图片 96"/>
            <p:cNvPicPr>
              <a:picLocks noChangeAspect="1"/>
            </p:cNvPicPr>
            <p:nvPr/>
          </p:nvPicPr>
          <p:blipFill>
            <a:blip r:embed="rId25"/>
            <a:stretch>
              <a:fillRect/>
            </a:stretch>
          </p:blipFill>
          <p:spPr>
            <a:xfrm>
              <a:off x="11088238" y="6172055"/>
              <a:ext cx="252000" cy="252000"/>
            </a:xfrm>
            <a:prstGeom prst="rect">
              <a:avLst/>
            </a:prstGeom>
          </p:spPr>
        </p:pic>
        <p:pic>
          <p:nvPicPr>
            <p:cNvPr id="98" name="图片 97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6167216" y="6172055"/>
              <a:ext cx="252000" cy="252000"/>
            </a:xfrm>
            <a:prstGeom prst="rect">
              <a:avLst/>
            </a:prstGeom>
          </p:spPr>
        </p:pic>
        <p:pic>
          <p:nvPicPr>
            <p:cNvPr id="77" name="图片 76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1246196" y="6172055"/>
              <a:ext cx="252000" cy="252000"/>
            </a:xfrm>
            <a:prstGeom prst="rect">
              <a:avLst/>
            </a:prstGeom>
          </p:spPr>
        </p:pic>
        <p:sp>
          <p:nvSpPr>
            <p:cNvPr id="99" name="文本框 98"/>
            <p:cNvSpPr txBox="1"/>
            <p:nvPr/>
          </p:nvSpPr>
          <p:spPr>
            <a:xfrm>
              <a:off x="1488067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快乐</a:t>
              </a:r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2474426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喜爱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3460785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尊敬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4447144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赞扬</a:t>
              </a:r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5433503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祝愿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261992" y="6578080"/>
              <a:ext cx="252000" cy="252000"/>
            </a:xfrm>
            <a:prstGeom prst="rect">
              <a:avLst/>
            </a:prstGeom>
          </p:spPr>
        </p:pic>
        <p:sp>
          <p:nvSpPr>
            <p:cNvPr id="104" name="文本框 103"/>
            <p:cNvSpPr txBox="1"/>
            <p:nvPr/>
          </p:nvSpPr>
          <p:spPr>
            <a:xfrm>
              <a:off x="512132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相信</a:t>
              </a: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1497174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安心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2482216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羞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3467257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思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4452298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惊奇</a:t>
              </a:r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5437339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疚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805234" y="5249906"/>
              <a:ext cx="3034034" cy="558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7</a:t>
              </a:r>
              <a:r>
                <a:rPr lang="zh-CN" altLang="en-US" sz="20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大</a:t>
              </a:r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类，</a:t>
              </a:r>
              <a:r>
                <a:rPr lang="en-US" altLang="zh-CN" sz="28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23</a:t>
              </a:r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小类</a:t>
              </a:r>
              <a:endPara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7757988" y="5099897"/>
              <a:ext cx="3620871" cy="7552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极性：情感正负面</a:t>
              </a:r>
              <a:endParaRPr lang="en-US" altLang="zh-CN" sz="2000" dirty="0" smtClean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  <a:p>
              <a:r>
                <a:rPr lang="zh-CN" altLang="en-US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强度：</a:t>
              </a:r>
              <a:r>
                <a:rPr lang="en-US" altLang="zh-CN" sz="20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1.0 – 3.0</a:t>
              </a: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6419862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慌</a:t>
              </a: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6422380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悲伤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7406221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怀疑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5" name="文本框 114"/>
            <p:cNvSpPr txBox="1"/>
            <p:nvPr/>
          </p:nvSpPr>
          <p:spPr>
            <a:xfrm>
              <a:off x="7407421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妒忌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6" name="文本框 115"/>
            <p:cNvSpPr txBox="1"/>
            <p:nvPr/>
          </p:nvSpPr>
          <p:spPr>
            <a:xfrm>
              <a:off x="8392580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恐惧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8392462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愤怒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8" name="文本框 117"/>
            <p:cNvSpPr txBox="1"/>
            <p:nvPr/>
          </p:nvSpPr>
          <p:spPr>
            <a:xfrm>
              <a:off x="9378939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失望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19" name="文本框 118"/>
            <p:cNvSpPr txBox="1"/>
            <p:nvPr/>
          </p:nvSpPr>
          <p:spPr>
            <a:xfrm>
              <a:off x="9377503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贬责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10365300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烦闷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21" name="文本框 120"/>
            <p:cNvSpPr txBox="1"/>
            <p:nvPr/>
          </p:nvSpPr>
          <p:spPr>
            <a:xfrm>
              <a:off x="10362547" y="6460748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憎恶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122" name="文本框 121"/>
            <p:cNvSpPr txBox="1"/>
            <p:nvPr/>
          </p:nvSpPr>
          <p:spPr>
            <a:xfrm>
              <a:off x="11340238" y="6054723"/>
              <a:ext cx="7323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细黑" panose="02010600040101010101" pitchFamily="2" charset="-122"/>
                  <a:ea typeface="华文细黑" panose="02010600040101010101" pitchFamily="2" charset="-122"/>
                </a:rPr>
                <a:t>嘲讽</a:t>
              </a:r>
              <a:endPara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983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7037E-6 L 0.05586 -0.0046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86" y="-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3.7037E-6 L 0.04219 -0.03125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9" y="-1574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3.7037E-6 L 0.02565 -0.04561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6" y="-2292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3.7037E-6 L 0.01119 -0.04236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" y="-213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3.7037E-6 L 0.00312 -0.02385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" y="-120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3.7037E-6 L -0.01354 0.00439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7" y="208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3.7037E-6 L -0.03985 0.03078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1528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6 L -0.07409 0.04791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1" y="238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3.7037E-6 L -0.11107 0.04652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60" y="231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3.7037E-6 L -0.14453 0.02939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27" y="1458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3.7037E-7 L 0.06757 -0.03449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2" y="-1736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7 L 0.06276 -0.05046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38" y="-252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-3.7037E-7 L 0.06263 -0.0511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25" y="-2569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3.7037E-7 L 0.05847 -0.03588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-1806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-3.7037E-7 L 0.04805 -0.0088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6" y="-44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3.7037E-7 L 0.02904 0.01713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5" y="856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3.7037E-7 L 0.00169 0.0412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2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3.7037E-7 L -0.03138 0.0532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6" y="266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7 L -0.06575 0.04815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94" y="2407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3.7037E-7 L -0.09635 0.02917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18" y="1458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7 L -0.11875 -0.00579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37" y="-301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7 L 0.06758 -0.03449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2" y="-1736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3.7037E-7 L 0.06276 -0.05046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38" y="-252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0.06263 -0.0511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25" y="-2569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7037E-7 L 0.05846 -0.03588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-1806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3.7037E-7 L 0.04805 -0.008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96" y="-44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3.7037E-7 L 0.02904 0.01713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5" y="856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3.7037E-7 L 0.00169 0.0412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206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7 L -0.03138 0.05324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6" y="2662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3.7037E-7 L -0.06576 0.04815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94" y="2407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7037E-7 L -0.09636 0.02917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18" y="1458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42" presetClass="path" presetSubtype="0" ac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3.7037E-7 L -0.11875 -0.00579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37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86 -0.00463 L 0.08177 3.7037E-6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9" y="231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219 -0.03125 L 0.06133 3.7037E-6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1" y="1551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65 -0.04561 L 0.03073 3.7037E-6 " pathEditMode="relative" rAng="0" ptsTypes="AA">
                                      <p:cBhvr>
                                        <p:cTn id="7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7" y="2269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19 -0.04236 L 3.54167E-6 3.7037E-6 " pathEditMode="relative" rAng="0" ptsTypes="AA">
                                      <p:cBhvr>
                                        <p:cTn id="7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60" y="2106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12 -0.02385 L -0.02057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5" y="1181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54 0.00439 L -0.04114 3.7037E-6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80" y="-231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85 0.03078 L -0.06172 3.7037E-6 " pathEditMode="relative" rAng="0" ptsTypes="AA">
                                      <p:cBhvr>
                                        <p:cTn id="8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94" y="-1551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409 0.04791 L -0.08229 3.7037E-6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7" y="-2407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107 0.04652 L -0.10286 3.7037E-6 " pathEditMode="relative" rAng="0" ptsTypes="AA">
                                      <p:cBhvr>
                                        <p:cTn id="8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4" y="-2338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453 0.02939 L -0.12343 3.7037E-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5" y="-1481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57 -0.03449 L 0.08958 -3.7037E-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4" y="1713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76 -0.05046 L 0.0711 0.00093 " pathEditMode="relative" rAng="0" ptsTypes="AA">
                                      <p:cBhvr>
                                        <p:cTn id="9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7" y="2569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63 -0.05116 L 0.05339 -0.00046 " pathEditMode="relative" rAng="0" ptsTypes="AA">
                                      <p:cBhvr>
                                        <p:cTn id="9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9" y="2523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847 -0.03588 L 0.03516 -0.00046 " pathEditMode="relative" rAng="0" ptsTypes="AA">
                                      <p:cBhvr>
                                        <p:cTn id="9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2" y="1759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805 -0.0088 L 0.01797 -0.00093 " pathEditMode="relative" rAng="0" ptsTypes="AA">
                                      <p:cBhvr>
                                        <p:cTn id="9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0" y="394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04 0.01713 L -2.29167E-6 -3.7037E-7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-856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69 0.0412 L -0.01797 -3.7037E-7 " pathEditMode="relative" rAng="0" ptsTypes="AA">
                                      <p:cBhvr>
                                        <p:cTn id="10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0" y="-2060"/>
                                    </p:animMotion>
                                  </p:childTnLst>
                                </p:cTn>
                              </p:par>
                              <p:par>
                                <p:cTn id="10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38 0.05324 L -0.03594 -3.7037E-7 " pathEditMode="relative" rAng="0" ptsTypes="AA">
                                      <p:cBhvr>
                                        <p:cTn id="10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" y="-2662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75 0.04815 L -0.0539 -3.7037E-7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6" y="-2407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635 0.02917 L -0.07174 -3.7037E-7 " pathEditMode="relative" rAng="0" ptsTypes="AA">
                                      <p:cBhvr>
                                        <p:cTn id="10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" y="-1458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75 -0.00579 L -0.08971 -3.7037E-7 " pathEditMode="relative" rAng="0" ptsTypes="AA">
                                      <p:cBhvr>
                                        <p:cTn id="11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5" y="278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58 -0.03449 L 0.08958 -3.7037E-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4" y="171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76 -0.05046 L 0.07109 0.00093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7" y="2569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63 -0.05116 L 0.05338 -0.00046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9" y="2523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846 -0.03588 L 0.03515 -0.00046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2" y="1759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805 -0.0088 L 0.01797 -0.00093 " pathEditMode="relative" rAng="0" ptsTypes="AA">
                                      <p:cBhvr>
                                        <p:cTn id="12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0" y="394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04 0.01713 L -2.70833E-6 -3.7037E-7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-856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69 0.0412 L -0.01797 -3.7037E-7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0" y="-2060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38 0.05324 L -0.03594 -3.7037E-7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" y="-2662"/>
                                    </p:animMotion>
                                  </p:childTnLst>
                                </p:cTn>
                              </p:par>
                              <p:par>
                                <p:cTn id="128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76 0.04815 L -0.05391 -3.7037E-7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6" y="-2407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636 0.02917 L -0.07175 -3.7037E-7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4" y="-1458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75 -0.00579 L -0.08972 -3.7037E-7 " pathEditMode="relative" rAng="0" ptsTypes="AA">
                                      <p:cBhvr>
                                        <p:cTn id="13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5" y="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000"/>
                            </p:stCondLst>
                            <p:childTnLst>
                              <p:par>
                                <p:cTn id="13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500"/>
                            </p:stCondLst>
                            <p:childTnLst>
                              <p:par>
                                <p:cTn id="2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-2.5E-6 -0.17106 " pathEditMode="relative" rAng="0" ptsTypes="AA">
                                      <p:cBhvr>
                                        <p:cTn id="290" dur="1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565"/>
                                    </p:animMotion>
                                  </p:childTnLst>
                                </p:cTn>
                              </p:par>
                              <p:par>
                                <p:cTn id="29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0.13464 0.17963 " pathEditMode="relative" rAng="0" ptsTypes="AA">
                                      <p:cBhvr>
                                        <p:cTn id="292" dur="1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32" y="8981"/>
                                    </p:animMotion>
                                  </p:childTnLst>
                                </p:cTn>
                              </p:par>
                              <p:par>
                                <p:cTn id="29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4.44444E-6 L -0.13282 0.17709 " pathEditMode="relative" rAng="0" ptsTypes="AA">
                                      <p:cBhvr>
                                        <p:cTn id="294" dur="1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1" y="8843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2.96296E-6 L 0.04766 -0.13102 " pathEditMode="relative" rAng="0" ptsTypes="AA">
                                      <p:cBhvr>
                                        <p:cTn id="296" dur="1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6551"/>
                                    </p:animMotion>
                                  </p:childTnLst>
                                </p:cTn>
                              </p:par>
                              <p:par>
                                <p:cTn id="29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2.77556E-17 L 0.09688 0.10949 " pathEditMode="relative" rAng="0" ptsTypes="AA">
                                      <p:cBhvr>
                                        <p:cTn id="298" dur="1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44" y="5463"/>
                                    </p:animMotion>
                                  </p:childTnLst>
                                </p:cTn>
                              </p:par>
                              <p:par>
                                <p:cTn id="29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77556E-17 L -0.09544 0.11782 " pathEditMode="relative" rAng="0" ptsTypes="AA">
                                      <p:cBhvr>
                                        <p:cTn id="300" dur="1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79" y="5880"/>
                                    </p:animMotion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42" presetClass="path" presetSubtype="0" accel="50000" decel="5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0 0 L 0 0.44259 " pathEditMode="relative" rAng="0" ptsTypes="AA">
                                      <p:cBhvr>
                                        <p:cTn id="305" dur="125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>
                            <p:stCondLst>
                              <p:cond delay="1500"/>
                            </p:stCondLst>
                            <p:childTnLst>
                              <p:par>
                                <p:cTn id="30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8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21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318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21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321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21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324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4" grpId="2"/>
      <p:bldP spid="6" grpId="0"/>
      <p:bldP spid="6" grpId="1"/>
      <p:bldP spid="6" grpId="2"/>
      <p:bldP spid="7" grpId="0"/>
      <p:bldP spid="7" grpId="1"/>
      <p:bldP spid="7" grpId="2"/>
      <p:bldP spid="8" grpId="0"/>
      <p:bldP spid="8" grpId="1"/>
      <p:bldP spid="8" grpId="2"/>
      <p:bldP spid="9" grpId="0"/>
      <p:bldP spid="9" grpId="1"/>
      <p:bldP spid="9" grpId="2"/>
      <p:bldP spid="10" grpId="0"/>
      <p:bldP spid="10" grpId="1"/>
      <p:bldP spid="10" grpId="2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4" grpId="1"/>
      <p:bldP spid="14" grpId="2"/>
      <p:bldP spid="32" grpId="0"/>
      <p:bldP spid="32" grpId="1"/>
      <p:bldP spid="32" grpId="2"/>
      <p:bldP spid="33" grpId="0"/>
      <p:bldP spid="33" grpId="1"/>
      <p:bldP spid="33" grpId="2"/>
      <p:bldP spid="34" grpId="0"/>
      <p:bldP spid="34" grpId="1"/>
      <p:bldP spid="34" grpId="2"/>
      <p:bldP spid="35" grpId="0"/>
      <p:bldP spid="35" grpId="1"/>
      <p:bldP spid="35" grpId="2"/>
      <p:bldP spid="36" grpId="0"/>
      <p:bldP spid="36" grpId="1"/>
      <p:bldP spid="36" grpId="2"/>
      <p:bldP spid="37" grpId="0"/>
      <p:bldP spid="37" grpId="1"/>
      <p:bldP spid="37" grpId="2"/>
      <p:bldP spid="38" grpId="0"/>
      <p:bldP spid="38" grpId="1"/>
      <p:bldP spid="38" grpId="2"/>
      <p:bldP spid="39" grpId="0"/>
      <p:bldP spid="39" grpId="1"/>
      <p:bldP spid="39" grpId="2"/>
      <p:bldP spid="40" grpId="0"/>
      <p:bldP spid="40" grpId="1"/>
      <p:bldP spid="40" grpId="2"/>
      <p:bldP spid="41" grpId="0"/>
      <p:bldP spid="41" grpId="1"/>
      <p:bldP spid="41" grpId="2"/>
      <p:bldP spid="42" grpId="0"/>
      <p:bldP spid="42" grpId="1"/>
      <p:bldP spid="42" grpId="2"/>
      <p:bldP spid="45" grpId="0"/>
      <p:bldP spid="46" grpId="0" animBg="1"/>
      <p:bldP spid="46" grpId="1" animBg="1"/>
      <p:bldP spid="47" grpId="0" animBg="1"/>
      <p:bldP spid="47" grpId="1" animBg="1"/>
      <p:bldP spid="48" grpId="0"/>
      <p:bldP spid="48" grpId="1"/>
      <p:bldP spid="48" grpId="2"/>
      <p:bldP spid="49" grpId="0"/>
      <p:bldP spid="49" grpId="1"/>
      <p:bldP spid="49" grpId="2"/>
      <p:bldP spid="50" grpId="0"/>
      <p:bldP spid="50" grpId="1"/>
      <p:bldP spid="50" grpId="2"/>
      <p:bldP spid="51" grpId="0"/>
      <p:bldP spid="51" grpId="1"/>
      <p:bldP spid="51" grpId="2"/>
      <p:bldP spid="52" grpId="0"/>
      <p:bldP spid="52" grpId="1"/>
      <p:bldP spid="52" grpId="2"/>
      <p:bldP spid="53" grpId="0"/>
      <p:bldP spid="53" grpId="1"/>
      <p:bldP spid="53" grpId="2"/>
      <p:bldP spid="54" grpId="0"/>
      <p:bldP spid="54" grpId="1"/>
      <p:bldP spid="54" grpId="2"/>
      <p:bldP spid="55" grpId="0"/>
      <p:bldP spid="55" grpId="1"/>
      <p:bldP spid="55" grpId="2"/>
      <p:bldP spid="56" grpId="0"/>
      <p:bldP spid="56" grpId="1"/>
      <p:bldP spid="56" grpId="2"/>
      <p:bldP spid="57" grpId="0"/>
      <p:bldP spid="57" grpId="1"/>
      <p:bldP spid="57" grpId="2"/>
      <p:bldP spid="58" grpId="0"/>
      <p:bldP spid="58" grpId="1"/>
      <p:bldP spid="58" grpId="2"/>
      <p:bldP spid="59" grpId="0" animBg="1"/>
      <p:bldP spid="59" grpId="1" animBg="1"/>
      <p:bldP spid="61" grpId="0" animBg="1"/>
      <p:bldP spid="61" grpId="1" animBg="1"/>
      <p:bldP spid="61" grpId="2" animBg="1"/>
      <p:bldP spid="62" grpId="0" animBg="1"/>
      <p:bldP spid="62" grpId="1" animBg="1"/>
      <p:bldP spid="62" grpId="2" animBg="1"/>
      <p:bldP spid="63" grpId="0" animBg="1"/>
      <p:bldP spid="63" grpId="1" animBg="1"/>
      <p:bldP spid="63" grpId="2" animBg="1"/>
      <p:bldP spid="68" grpId="0"/>
      <p:bldP spid="68" grpId="1"/>
      <p:bldP spid="69" grpId="0"/>
      <p:bldP spid="69" grpId="1"/>
      <p:bldP spid="70" grpId="0"/>
      <p:bldP spid="70" grpId="1"/>
      <p:bldGraphic spid="67" grpId="0">
        <p:bldAsOne/>
      </p:bldGraphic>
      <p:bldGraphic spid="71" grpId="0">
        <p:bldAsOne/>
      </p:bldGraphic>
      <p:bldGraphic spid="72" grpId="0">
        <p:bldAsOne/>
      </p:bldGraphic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 txBox="1">
            <a:spLocks/>
          </p:cNvSpPr>
          <p:nvPr/>
        </p:nvSpPr>
        <p:spPr>
          <a:xfrm>
            <a:off x="0" y="2249506"/>
            <a:ext cx="12192000" cy="2358989"/>
          </a:xfrm>
          <a:prstGeom prst="rect">
            <a:avLst/>
          </a:prstGeom>
          <a:solidFill>
            <a:schemeClr val="accent2">
              <a:lumMod val="60000"/>
              <a:lumOff val="40000"/>
              <a:alpha val="80000"/>
            </a:schemeClr>
          </a:solidFill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这是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一个</a:t>
            </a:r>
            <a:r>
              <a:rPr lang="zh-CN" altLang="en-US" sz="36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互动</a:t>
            </a: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的作品，每个人</a:t>
            </a:r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都可以</a:t>
            </a: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参与</a:t>
            </a:r>
            <a:r>
              <a:rPr lang="zh-CN" altLang="en-US" sz="3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创作</a:t>
            </a: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843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544880"/>
              </p:ext>
            </p:extLst>
          </p:nvPr>
        </p:nvGraphicFramePr>
        <p:xfrm>
          <a:off x="3850105" y="429618"/>
          <a:ext cx="5570431" cy="6068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6581789" imgH="8839200" progId="Visio.Drawing.15">
                  <p:embed/>
                </p:oleObj>
              </mc:Choice>
              <mc:Fallback>
                <p:oleObj name="Visio" r:id="rId4" imgW="6581789" imgH="8839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0105" y="429618"/>
                        <a:ext cx="5570431" cy="6068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102023" y="429618"/>
            <a:ext cx="78827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系统架构</a:t>
            </a:r>
            <a:endParaRPr lang="zh-CN" altLang="en-US" sz="4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890299" y="769815"/>
            <a:ext cx="0" cy="29840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86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873" y="1489218"/>
            <a:ext cx="9856253" cy="47787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717503" y="339395"/>
            <a:ext cx="47569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模块划分与流程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165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466553313"/>
              </p:ext>
            </p:extLst>
          </p:nvPr>
        </p:nvGraphicFramePr>
        <p:xfrm>
          <a:off x="190559" y="1330495"/>
          <a:ext cx="5849824" cy="52969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矩形 7"/>
          <p:cNvSpPr/>
          <p:nvPr/>
        </p:nvSpPr>
        <p:spPr>
          <a:xfrm>
            <a:off x="5935086" y="3055860"/>
            <a:ext cx="4012850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zh-CN" altLang="en-US" dirty="0"/>
              <a:t>人工构建词典：</a:t>
            </a:r>
            <a:endParaRPr lang="en-US" altLang="zh-CN" dirty="0"/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02406" algn="l"/>
              </a:tabLst>
            </a:pPr>
            <a:r>
              <a:rPr lang="zh-CN" altLang="zh-CN" dirty="0"/>
              <a:t>正面情感</a:t>
            </a:r>
            <a:r>
              <a:rPr lang="zh-CN" altLang="zh-CN" dirty="0" smtClean="0"/>
              <a:t>词</a:t>
            </a:r>
            <a:r>
              <a:rPr lang="en-US" altLang="zh-CN" sz="36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11951</a:t>
            </a:r>
            <a:r>
              <a:rPr lang="zh-CN" altLang="zh-CN" dirty="0" smtClean="0"/>
              <a:t>个</a:t>
            </a:r>
            <a:endParaRPr lang="en-US" altLang="zh-CN" dirty="0"/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02406" algn="l"/>
              </a:tabLst>
            </a:pPr>
            <a:r>
              <a:rPr lang="zh-CN" altLang="zh-CN" dirty="0"/>
              <a:t>负面情感</a:t>
            </a:r>
            <a:r>
              <a:rPr lang="zh-CN" altLang="zh-CN" dirty="0" smtClean="0"/>
              <a:t>词</a:t>
            </a:r>
            <a:r>
              <a:rPr lang="en-US" altLang="zh-CN" sz="36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11113</a:t>
            </a:r>
            <a:r>
              <a:rPr lang="zh-CN" altLang="zh-CN" dirty="0" smtClean="0"/>
              <a:t>个</a:t>
            </a:r>
            <a:endParaRPr lang="en-US" altLang="zh-CN" dirty="0"/>
          </a:p>
          <a:p>
            <a:pPr marL="8001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02406" algn="l"/>
              </a:tabLst>
            </a:pPr>
            <a:r>
              <a:rPr lang="zh-CN" altLang="en-US" dirty="0"/>
              <a:t>中性情感</a:t>
            </a:r>
            <a:r>
              <a:rPr lang="zh-CN" altLang="en-US" dirty="0" smtClean="0"/>
              <a:t>词</a:t>
            </a:r>
            <a:r>
              <a:rPr lang="en-US" altLang="zh-CN" sz="36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5011</a:t>
            </a:r>
            <a:r>
              <a:rPr lang="zh-CN" altLang="en-US" dirty="0" smtClean="0"/>
              <a:t>个</a:t>
            </a:r>
            <a:endParaRPr lang="zh-CN" altLang="zh-CN" dirty="0"/>
          </a:p>
        </p:txBody>
      </p:sp>
      <p:sp>
        <p:nvSpPr>
          <p:cNvPr id="10" name="矩形 9"/>
          <p:cNvSpPr/>
          <p:nvPr/>
        </p:nvSpPr>
        <p:spPr>
          <a:xfrm>
            <a:off x="5935086" y="1866333"/>
            <a:ext cx="539747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en-US" altLang="zh-CN" sz="36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23</a:t>
            </a:r>
            <a:r>
              <a:rPr lang="zh-CN" altLang="en-US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种心情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分类   </a:t>
            </a:r>
            <a:r>
              <a:rPr lang="en-US" altLang="zh-CN" sz="3600" kern="1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dirty="0"/>
              <a:t>种</a:t>
            </a:r>
            <a:r>
              <a:rPr lang="zh-CN" altLang="en-US" dirty="0" smtClean="0"/>
              <a:t>极性    </a:t>
            </a:r>
            <a:r>
              <a:rPr lang="en-US" altLang="zh-CN" sz="36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dirty="0" smtClean="0"/>
              <a:t>档强度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1.0-3.0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969910" y="339395"/>
            <a:ext cx="4252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情感词典构建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19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152234" y="1998732"/>
            <a:ext cx="3308908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zh-CN" altLang="en-US" sz="24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程度词</a:t>
            </a:r>
            <a:endParaRPr lang="en-US" altLang="zh-CN" sz="2800" kern="10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en-US" altLang="zh-CN" sz="44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219</a:t>
            </a:r>
            <a:r>
              <a:rPr lang="zh-CN" altLang="en-US" sz="2800" kern="100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个</a:t>
            </a:r>
            <a:endParaRPr lang="en-US" altLang="zh-CN" sz="4400" kern="100" dirty="0"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423984705"/>
              </p:ext>
            </p:extLst>
          </p:nvPr>
        </p:nvGraphicFramePr>
        <p:xfrm>
          <a:off x="452952" y="1568517"/>
          <a:ext cx="6394361" cy="418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9111174" y="1998732"/>
            <a:ext cx="1815868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否定词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en-US" altLang="zh-CN" sz="4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2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个</a:t>
            </a:r>
            <a:endParaRPr lang="en-US" altLang="zh-CN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180317" y="3801484"/>
            <a:ext cx="2083546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关联词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en-US" altLang="zh-CN" sz="44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22</a:t>
            </a:r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个</a:t>
            </a:r>
            <a:endParaRPr lang="en-US" altLang="zh-CN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969910" y="339395"/>
            <a:ext cx="4252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spc="10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辅助词表构建</a:t>
            </a:r>
            <a:endParaRPr lang="zh-CN" altLang="en-US" sz="4000" spc="1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135622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9111174" y="3801483"/>
            <a:ext cx="2083546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停</a:t>
            </a: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用词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  <a:tabLst>
                <a:tab pos="202406" algn="l"/>
              </a:tabLst>
            </a:pPr>
            <a:r>
              <a:rPr lang="en-US" altLang="zh-CN" sz="44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2231</a:t>
            </a:r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个</a:t>
            </a:r>
            <a:endParaRPr lang="en-US" altLang="zh-CN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93DD3-7103-4C24-9815-B7A8B864718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689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9</TotalTime>
  <Words>1600</Words>
  <Application>Microsoft Office PowerPoint</Application>
  <PresentationFormat>宽屏</PresentationFormat>
  <Paragraphs>310</Paragraphs>
  <Slides>19</Slides>
  <Notes>13</Notes>
  <HiddenSlides>2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6" baseType="lpstr">
      <vt:lpstr>Adobe 繁黑體 Std B</vt:lpstr>
      <vt:lpstr>Open Sans</vt:lpstr>
      <vt:lpstr>方正大标宋_GBK</vt:lpstr>
      <vt:lpstr>华文细黑</vt:lpstr>
      <vt:lpstr>华文中宋</vt:lpstr>
      <vt:lpstr>宋体</vt:lpstr>
      <vt:lpstr>微软雅黑</vt:lpstr>
      <vt:lpstr>微软雅黑 Light</vt:lpstr>
      <vt:lpstr>Arial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介绍</dc:title>
  <dc:creator>Jie Zhou</dc:creator>
  <cp:lastModifiedBy>WakeMe</cp:lastModifiedBy>
  <cp:revision>290</cp:revision>
  <dcterms:created xsi:type="dcterms:W3CDTF">2014-09-07T02:56:00Z</dcterms:created>
  <dcterms:modified xsi:type="dcterms:W3CDTF">2014-09-12T05:43:18Z</dcterms:modified>
</cp:coreProperties>
</file>